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7A6F" w:rsidRDefault="00217A6F" w:rsidP="00217A6F">
      <w:pPr>
        <w:pStyle w:val="af7"/>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8"/>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2"/>
          <w:rFonts w:hint="eastAsia"/>
        </w:rPr>
        <w:t>题目：</w:t>
      </w:r>
      <w:r w:rsidR="00E10776">
        <w:rPr>
          <w:rFonts w:ascii="黑体" w:cs="黑体" w:hint="eastAsia"/>
          <w:color w:val="000000"/>
          <w:kern w:val="0"/>
          <w:szCs w:val="52"/>
          <w:u w:val="single"/>
        </w:rPr>
        <w:t>超高速、高精度数控振荡器(</w:t>
      </w:r>
      <w:r w:rsidR="00E10776">
        <w:rPr>
          <w:rFonts w:ascii="黑体" w:cs="黑体"/>
          <w:color w:val="000000"/>
          <w:kern w:val="0"/>
          <w:szCs w:val="52"/>
          <w:u w:val="single"/>
        </w:rPr>
        <w:t>NCO</w:t>
      </w:r>
      <w:r w:rsidR="00E10776">
        <w:rPr>
          <w:rFonts w:ascii="黑体" w:cs="黑体" w:hint="eastAsia"/>
          <w:color w:val="000000"/>
          <w:kern w:val="0"/>
          <w:szCs w:val="52"/>
          <w:u w:val="single"/>
        </w:rPr>
        <w:t>)设计</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9"/>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9"/>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9"/>
        <w:tabs>
          <w:tab w:val="left" w:pos="5745"/>
        </w:tabs>
        <w:ind w:left="1440"/>
      </w:pPr>
      <w:r>
        <w:rPr>
          <w:rFonts w:hint="eastAsia"/>
        </w:rPr>
        <w:t>姓</w:t>
      </w:r>
      <w:r>
        <w:rPr>
          <w:rFonts w:hint="eastAsia"/>
        </w:rPr>
        <w:t xml:space="preserve">    </w:t>
      </w:r>
      <w:r>
        <w:rPr>
          <w:rFonts w:hint="eastAsia"/>
        </w:rPr>
        <w:t>名：</w:t>
      </w:r>
      <w:r w:rsidR="00E10776">
        <w:rPr>
          <w:rFonts w:hint="eastAsia"/>
        </w:rPr>
        <w:t>杨一雄</w:t>
      </w:r>
      <w:r w:rsidR="002C4BA8">
        <w:tab/>
      </w:r>
    </w:p>
    <w:p w:rsidR="00217A6F" w:rsidRPr="009F0E35" w:rsidRDefault="00217A6F" w:rsidP="00217A6F">
      <w:pPr>
        <w:pStyle w:val="af9"/>
        <w:ind w:left="1440"/>
      </w:pPr>
      <w:r>
        <w:rPr>
          <w:rFonts w:hint="eastAsia"/>
        </w:rPr>
        <w:t>指导教师：</w:t>
      </w:r>
      <w:r w:rsidR="00E10776">
        <w:rPr>
          <w:rFonts w:hint="eastAsia"/>
        </w:rPr>
        <w:t>杨华中</w:t>
      </w:r>
      <w:r>
        <w:rPr>
          <w:rFonts w:hint="eastAsia"/>
        </w:rPr>
        <w:t xml:space="preserve">  </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E10776">
        <w:rPr>
          <w:rFonts w:ascii="宋体" w:hAnsi="宋体" w:hint="eastAsia"/>
        </w:rPr>
        <w:t>7</w:t>
      </w:r>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E51FAC">
        <w:rPr>
          <w:rFonts w:ascii="宋体" w:hAnsi="宋体"/>
        </w:rPr>
        <w:t>28</w:t>
      </w:r>
      <w:r w:rsidRPr="00A75797">
        <w:rPr>
          <w:rFonts w:ascii="宋体" w:hAnsi="宋体" w:hint="eastAsia"/>
        </w:rPr>
        <w:t xml:space="preserve"> 日</w:t>
      </w:r>
    </w:p>
    <w:p w:rsidR="00217A6F" w:rsidRDefault="00217A6F" w:rsidP="00217A6F">
      <w:pPr>
        <w:pStyle w:val="afb"/>
        <w:spacing w:after="400" w:line="400" w:lineRule="exact"/>
      </w:pPr>
      <w:r>
        <w:rPr>
          <w:rFonts w:hint="eastAsia"/>
        </w:rPr>
        <w:lastRenderedPageBreak/>
        <w:t>关于学位论文使用授权的说明</w:t>
      </w:r>
    </w:p>
    <w:p w:rsidR="00BA07AF" w:rsidRDefault="0022659D" w:rsidP="009A3454">
      <w:pPr>
        <w:spacing w:line="240" w:lineRule="auto"/>
        <w:rPr>
          <w:rStyle w:val="Char4"/>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1"/>
        <w:spacing w:before="800"/>
        <w:ind w:left="0" w:firstLine="0"/>
      </w:pPr>
      <w:bookmarkStart w:id="0" w:name="_Toc132604380"/>
      <w:bookmarkStart w:id="1" w:name="_Toc132604511"/>
      <w:bookmarkStart w:id="2" w:name="_Toc184465404"/>
      <w:bookmarkStart w:id="3" w:name="_Toc184541611"/>
      <w:bookmarkStart w:id="4" w:name="_Toc294707701"/>
      <w:bookmarkStart w:id="5" w:name="_Toc294708067"/>
      <w:bookmarkStart w:id="6" w:name="_Toc294728326"/>
      <w:bookmarkStart w:id="7" w:name="_Toc294792950"/>
      <w:bookmarkStart w:id="8" w:name="_Toc295141195"/>
      <w:bookmarkStart w:id="9" w:name="_Toc358053944"/>
      <w:bookmarkStart w:id="10" w:name="_Toc389004719"/>
      <w:bookmarkStart w:id="11" w:name="_Toc390421852"/>
      <w:bookmarkStart w:id="12" w:name="_Toc390423700"/>
      <w:r>
        <w:rPr>
          <w:rFonts w:hint="eastAsia"/>
        </w:rPr>
        <w:lastRenderedPageBreak/>
        <w:t>中文摘要</w:t>
      </w:r>
      <w:bookmarkEnd w:id="0"/>
      <w:bookmarkEnd w:id="1"/>
      <w:bookmarkEnd w:id="2"/>
      <w:bookmarkEnd w:id="3"/>
      <w:bookmarkEnd w:id="4"/>
      <w:bookmarkEnd w:id="5"/>
      <w:bookmarkEnd w:id="6"/>
      <w:bookmarkEnd w:id="7"/>
      <w:bookmarkEnd w:id="8"/>
      <w:bookmarkEnd w:id="9"/>
      <w:bookmarkEnd w:id="10"/>
      <w:bookmarkEnd w:id="11"/>
      <w:bookmarkEnd w:id="12"/>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c"/>
      </w:pPr>
      <w:r>
        <w:rPr>
          <w:rStyle w:val="Char5"/>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FC0DCD" w:rsidRDefault="00217A6F" w:rsidP="00217A6F">
      <w:pPr>
        <w:pStyle w:val="afc"/>
        <w:sectPr w:rsidR="00217A6F" w:rsidRPr="00FC0DCD"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1"/>
        <w:spacing w:before="800"/>
        <w:ind w:left="0" w:firstLine="0"/>
      </w:pPr>
      <w:bookmarkStart w:id="13" w:name="_Toc132604381"/>
      <w:bookmarkStart w:id="14" w:name="_Toc132604512"/>
      <w:bookmarkStart w:id="15" w:name="_Toc184465405"/>
      <w:bookmarkStart w:id="16" w:name="_Toc184541612"/>
      <w:bookmarkStart w:id="17" w:name="_Toc294707702"/>
      <w:bookmarkStart w:id="18" w:name="_Toc294708068"/>
      <w:bookmarkStart w:id="19" w:name="_Toc294728327"/>
      <w:bookmarkStart w:id="20" w:name="_Toc294792951"/>
      <w:bookmarkStart w:id="21" w:name="_Toc295141196"/>
      <w:bookmarkStart w:id="22" w:name="_Toc358053945"/>
      <w:bookmarkStart w:id="23" w:name="_Toc389004720"/>
      <w:bookmarkStart w:id="24" w:name="_Toc390421853"/>
      <w:bookmarkStart w:id="25" w:name="_Toc390423701"/>
      <w:r>
        <w:lastRenderedPageBreak/>
        <w:t>ABSTRACT</w:t>
      </w:r>
      <w:bookmarkEnd w:id="13"/>
      <w:bookmarkEnd w:id="14"/>
      <w:bookmarkEnd w:id="15"/>
      <w:bookmarkEnd w:id="16"/>
      <w:bookmarkEnd w:id="17"/>
      <w:bookmarkEnd w:id="18"/>
      <w:bookmarkEnd w:id="19"/>
      <w:bookmarkEnd w:id="20"/>
      <w:bookmarkEnd w:id="21"/>
      <w:bookmarkEnd w:id="22"/>
      <w:bookmarkEnd w:id="23"/>
      <w:bookmarkEnd w:id="24"/>
      <w:bookmarkEnd w:id="25"/>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c"/>
      </w:pPr>
      <w:r>
        <w:rPr>
          <w:rStyle w:val="Char5"/>
        </w:rPr>
        <w:t>Keywords</w:t>
      </w:r>
      <w:r w:rsidR="00C224D0">
        <w:rPr>
          <w:rStyle w:val="Char5"/>
          <w:rFonts w:hint="eastAsia"/>
        </w:rPr>
        <w:t>:</w:t>
      </w:r>
      <w:r w:rsidR="00C224D0">
        <w:rPr>
          <w:rStyle w:val="Char5"/>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c"/>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C91705" w:rsidRDefault="00217A6F" w:rsidP="00C91705">
      <w:pPr>
        <w:pStyle w:val="11"/>
      </w:pPr>
      <w:bookmarkStart w:id="26" w:name="_Toc46112706"/>
      <w:bookmarkStart w:id="27" w:name="_Toc132604382"/>
      <w:bookmarkStart w:id="28" w:name="_Toc132604513"/>
      <w:bookmarkStart w:id="29" w:name="_Toc184465406"/>
      <w:bookmarkStart w:id="30" w:name="_Toc184541613"/>
      <w:bookmarkStart w:id="31" w:name="_Toc294707703"/>
      <w:bookmarkStart w:id="32" w:name="_Toc294708069"/>
      <w:bookmarkStart w:id="33" w:name="_Toc294728328"/>
      <w:bookmarkStart w:id="34" w:name="_Toc294792952"/>
      <w:bookmarkStart w:id="35" w:name="_Toc295141197"/>
      <w:bookmarkStart w:id="36" w:name="_Toc358053946"/>
      <w:bookmarkStart w:id="37" w:name="_Toc389004721"/>
      <w:bookmarkStart w:id="38" w:name="_Toc390421854"/>
      <w:bookmarkStart w:id="39" w:name="_Toc390423702"/>
      <w:r>
        <w:rPr>
          <w:rFonts w:hint="eastAsia"/>
        </w:rPr>
        <w:lastRenderedPageBreak/>
        <w:t>目</w:t>
      </w:r>
      <w:r>
        <w:rPr>
          <w:rFonts w:hint="eastAsia"/>
        </w:rPr>
        <w:t xml:space="preserve">  </w:t>
      </w:r>
      <w:r>
        <w:rPr>
          <w:rFonts w:hint="eastAsia"/>
        </w:rPr>
        <w:t>录</w:t>
      </w:r>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B15089" w:rsidRDefault="0022659D" w:rsidP="00B15089">
      <w:pPr>
        <w:pStyle w:val="12"/>
        <w:rPr>
          <w:rFonts w:asciiTheme="minorHAnsi" w:eastAsiaTheme="minorEastAsia" w:hAnsiTheme="minorHAnsi" w:cstheme="minorBidi"/>
          <w:noProof/>
          <w:color w:val="auto"/>
          <w:spacing w:val="0"/>
          <w:kern w:val="2"/>
          <w:sz w:val="21"/>
          <w:szCs w:val="22"/>
        </w:rPr>
      </w:pPr>
      <w:r>
        <w:fldChar w:fldCharType="begin"/>
      </w:r>
      <w:r>
        <w:instrText xml:space="preserve"> TOC \o "1-3" \h \z \u </w:instrText>
      </w:r>
      <w:r>
        <w:fldChar w:fldCharType="separate"/>
      </w:r>
    </w:p>
    <w:p w:rsidR="00B15089" w:rsidRDefault="002C1E8F" w:rsidP="004B255A">
      <w:pPr>
        <w:pStyle w:val="12"/>
        <w:rPr>
          <w:rFonts w:asciiTheme="minorHAnsi" w:eastAsiaTheme="minorEastAsia" w:hAnsiTheme="minorHAnsi" w:cstheme="minorBidi"/>
          <w:noProof/>
          <w:color w:val="auto"/>
          <w:spacing w:val="0"/>
          <w:kern w:val="2"/>
          <w:sz w:val="21"/>
          <w:szCs w:val="22"/>
        </w:rPr>
      </w:pPr>
      <w:hyperlink w:anchor="_Toc390423703" w:history="1">
        <w:r w:rsidR="00B15089" w:rsidRPr="001448A0">
          <w:rPr>
            <w:rStyle w:val="aff9"/>
            <w:rFonts w:hint="eastAsia"/>
            <w:noProof/>
          </w:rPr>
          <w:t>第</w:t>
        </w:r>
        <w:r w:rsidR="00B15089" w:rsidRPr="001448A0">
          <w:rPr>
            <w:rStyle w:val="aff9"/>
            <w:rFonts w:hint="eastAsia"/>
            <w:noProof/>
          </w:rPr>
          <w:t>1</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引言</w:t>
        </w:r>
        <w:r w:rsidR="00B15089">
          <w:rPr>
            <w:noProof/>
            <w:webHidden/>
          </w:rPr>
          <w:tab/>
        </w:r>
        <w:r w:rsidR="00B15089">
          <w:rPr>
            <w:noProof/>
            <w:webHidden/>
          </w:rPr>
          <w:fldChar w:fldCharType="begin"/>
        </w:r>
        <w:r w:rsidR="00B15089">
          <w:rPr>
            <w:noProof/>
            <w:webHidden/>
          </w:rPr>
          <w:instrText xml:space="preserve"> PAGEREF _Toc390423703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4" w:history="1">
        <w:r w:rsidR="00B15089" w:rsidRPr="001448A0">
          <w:rPr>
            <w:rStyle w:val="aff9"/>
            <w:noProof/>
          </w:rPr>
          <w:t>1.1</w:t>
        </w:r>
        <w:r w:rsidR="00B15089" w:rsidRPr="001448A0">
          <w:rPr>
            <w:rStyle w:val="aff9"/>
            <w:rFonts w:hint="eastAsia"/>
            <w:noProof/>
          </w:rPr>
          <w:t xml:space="preserve"> </w:t>
        </w:r>
        <w:r w:rsidR="00B15089" w:rsidRPr="001448A0">
          <w:rPr>
            <w:rStyle w:val="aff9"/>
            <w:rFonts w:hint="eastAsia"/>
            <w:noProof/>
          </w:rPr>
          <w:t>无线传感器网络</w:t>
        </w:r>
        <w:r w:rsidR="00B15089">
          <w:rPr>
            <w:noProof/>
            <w:webHidden/>
          </w:rPr>
          <w:tab/>
        </w:r>
        <w:r w:rsidR="00B15089">
          <w:rPr>
            <w:noProof/>
            <w:webHidden/>
          </w:rPr>
          <w:fldChar w:fldCharType="begin"/>
        </w:r>
        <w:r w:rsidR="00B15089">
          <w:rPr>
            <w:noProof/>
            <w:webHidden/>
          </w:rPr>
          <w:instrText xml:space="preserve"> PAGEREF _Toc390423704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5" w:history="1">
        <w:r w:rsidR="00B15089" w:rsidRPr="001448A0">
          <w:rPr>
            <w:rStyle w:val="aff9"/>
            <w:noProof/>
          </w:rPr>
          <w:t>1.2</w:t>
        </w:r>
        <w:r w:rsidR="00B15089" w:rsidRPr="001448A0">
          <w:rPr>
            <w:rStyle w:val="aff9"/>
            <w:rFonts w:hint="eastAsia"/>
            <w:noProof/>
          </w:rPr>
          <w:t xml:space="preserve"> </w:t>
        </w:r>
        <w:r w:rsidR="00B15089" w:rsidRPr="001448A0">
          <w:rPr>
            <w:rStyle w:val="aff9"/>
            <w:rFonts w:hint="eastAsia"/>
            <w:noProof/>
          </w:rPr>
          <w:t>时钟同步技术</w:t>
        </w:r>
        <w:r w:rsidR="00B15089">
          <w:rPr>
            <w:noProof/>
            <w:webHidden/>
          </w:rPr>
          <w:tab/>
        </w:r>
        <w:r w:rsidR="00B15089">
          <w:rPr>
            <w:noProof/>
            <w:webHidden/>
          </w:rPr>
          <w:fldChar w:fldCharType="begin"/>
        </w:r>
        <w:r w:rsidR="00B15089">
          <w:rPr>
            <w:noProof/>
            <w:webHidden/>
          </w:rPr>
          <w:instrText xml:space="preserve"> PAGEREF _Toc390423705 \h </w:instrText>
        </w:r>
        <w:r w:rsidR="00B15089">
          <w:rPr>
            <w:noProof/>
            <w:webHidden/>
          </w:rPr>
        </w:r>
        <w:r w:rsidR="00B15089">
          <w:rPr>
            <w:noProof/>
            <w:webHidden/>
          </w:rPr>
          <w:fldChar w:fldCharType="separate"/>
        </w:r>
        <w:r w:rsidR="00A630C7">
          <w:rPr>
            <w:noProof/>
            <w:webHidden/>
          </w:rPr>
          <w:t>6</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6" w:history="1">
        <w:r w:rsidR="00B15089" w:rsidRPr="001448A0">
          <w:rPr>
            <w:rStyle w:val="aff9"/>
            <w:noProof/>
          </w:rPr>
          <w:t>1.3</w:t>
        </w:r>
        <w:r w:rsidR="00B15089" w:rsidRPr="001448A0">
          <w:rPr>
            <w:rStyle w:val="aff9"/>
            <w:rFonts w:hint="eastAsia"/>
            <w:noProof/>
          </w:rPr>
          <w:t xml:space="preserve"> </w:t>
        </w:r>
        <w:r w:rsidR="00B15089" w:rsidRPr="001448A0">
          <w:rPr>
            <w:rStyle w:val="aff9"/>
            <w:rFonts w:hint="eastAsia"/>
            <w:noProof/>
          </w:rPr>
          <w:t>需求分析与主要工作</w:t>
        </w:r>
        <w:r w:rsidR="00B15089">
          <w:rPr>
            <w:noProof/>
            <w:webHidden/>
          </w:rPr>
          <w:tab/>
        </w:r>
        <w:r w:rsidR="00B15089">
          <w:rPr>
            <w:noProof/>
            <w:webHidden/>
          </w:rPr>
          <w:fldChar w:fldCharType="begin"/>
        </w:r>
        <w:r w:rsidR="00B15089">
          <w:rPr>
            <w:noProof/>
            <w:webHidden/>
          </w:rPr>
          <w:instrText xml:space="preserve"> PAGEREF _Toc390423706 \h </w:instrText>
        </w:r>
        <w:r w:rsidR="00B15089">
          <w:rPr>
            <w:noProof/>
            <w:webHidden/>
          </w:rPr>
        </w:r>
        <w:r w:rsidR="00B15089">
          <w:rPr>
            <w:noProof/>
            <w:webHidden/>
          </w:rPr>
          <w:fldChar w:fldCharType="separate"/>
        </w:r>
        <w:r w:rsidR="00A630C7">
          <w:rPr>
            <w:noProof/>
            <w:webHidden/>
          </w:rPr>
          <w:t>7</w:t>
        </w:r>
        <w:r w:rsidR="00B15089">
          <w:rPr>
            <w:noProof/>
            <w:webHidden/>
          </w:rPr>
          <w:fldChar w:fldCharType="end"/>
        </w:r>
      </w:hyperlink>
    </w:p>
    <w:p w:rsidR="00B15089" w:rsidRDefault="002C1E8F" w:rsidP="004B255A">
      <w:pPr>
        <w:pStyle w:val="12"/>
        <w:rPr>
          <w:rFonts w:asciiTheme="minorHAnsi" w:eastAsiaTheme="minorEastAsia" w:hAnsiTheme="minorHAnsi" w:cstheme="minorBidi"/>
          <w:noProof/>
          <w:color w:val="auto"/>
          <w:spacing w:val="0"/>
          <w:kern w:val="2"/>
          <w:sz w:val="21"/>
          <w:szCs w:val="22"/>
        </w:rPr>
      </w:pPr>
      <w:hyperlink w:anchor="_Toc390423707" w:history="1">
        <w:r w:rsidR="00B15089" w:rsidRPr="001448A0">
          <w:rPr>
            <w:rStyle w:val="aff9"/>
            <w:rFonts w:hint="eastAsia"/>
            <w:noProof/>
          </w:rPr>
          <w:t>第</w:t>
        </w:r>
        <w:r w:rsidR="00B15089" w:rsidRPr="001448A0">
          <w:rPr>
            <w:rStyle w:val="aff9"/>
            <w:rFonts w:hint="eastAsia"/>
            <w:noProof/>
          </w:rPr>
          <w:t>2</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传统的时钟同步技术</w:t>
        </w:r>
        <w:r w:rsidR="00B15089">
          <w:rPr>
            <w:noProof/>
            <w:webHidden/>
          </w:rPr>
          <w:tab/>
        </w:r>
        <w:r w:rsidR="00B15089">
          <w:rPr>
            <w:noProof/>
            <w:webHidden/>
          </w:rPr>
          <w:fldChar w:fldCharType="begin"/>
        </w:r>
        <w:r w:rsidR="00B15089">
          <w:rPr>
            <w:noProof/>
            <w:webHidden/>
          </w:rPr>
          <w:instrText xml:space="preserve"> PAGEREF _Toc390423707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8" w:history="1">
        <w:r w:rsidR="00B15089" w:rsidRPr="001448A0">
          <w:rPr>
            <w:rStyle w:val="aff9"/>
            <w:noProof/>
          </w:rPr>
          <w:t>2.1</w:t>
        </w:r>
        <w:r w:rsidR="00B15089" w:rsidRPr="001448A0">
          <w:rPr>
            <w:rStyle w:val="aff9"/>
            <w:rFonts w:hint="eastAsia"/>
            <w:noProof/>
          </w:rPr>
          <w:t xml:space="preserve"> </w:t>
        </w:r>
        <w:r w:rsidR="00B15089" w:rsidRPr="001448A0">
          <w:rPr>
            <w:rStyle w:val="aff9"/>
            <w:rFonts w:hint="eastAsia"/>
            <w:noProof/>
          </w:rPr>
          <w:t>无线传感器网络的时钟同步技术概述</w:t>
        </w:r>
        <w:r w:rsidR="00B15089">
          <w:rPr>
            <w:noProof/>
            <w:webHidden/>
          </w:rPr>
          <w:tab/>
        </w:r>
        <w:r w:rsidR="00B15089">
          <w:rPr>
            <w:noProof/>
            <w:webHidden/>
          </w:rPr>
          <w:fldChar w:fldCharType="begin"/>
        </w:r>
        <w:r w:rsidR="00B15089">
          <w:rPr>
            <w:noProof/>
            <w:webHidden/>
          </w:rPr>
          <w:instrText xml:space="preserve"> PAGEREF _Toc390423708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09" w:history="1">
        <w:r w:rsidR="00B15089" w:rsidRPr="001448A0">
          <w:rPr>
            <w:rStyle w:val="aff9"/>
            <w:noProof/>
            <w:snapToGrid w:val="0"/>
            <w:w w:val="0"/>
          </w:rPr>
          <w:t>2.1.1</w:t>
        </w:r>
        <w:r w:rsidR="00B15089" w:rsidRPr="001448A0">
          <w:rPr>
            <w:rStyle w:val="aff9"/>
            <w:rFonts w:hint="eastAsia"/>
            <w:noProof/>
          </w:rPr>
          <w:t xml:space="preserve"> </w:t>
        </w:r>
        <w:r w:rsidR="00B15089" w:rsidRPr="001448A0">
          <w:rPr>
            <w:rStyle w:val="aff9"/>
            <w:rFonts w:hint="eastAsia"/>
            <w:noProof/>
          </w:rPr>
          <w:t>网络时间协议（</w:t>
        </w:r>
        <w:r w:rsidR="00B15089" w:rsidRPr="001448A0">
          <w:rPr>
            <w:rStyle w:val="aff9"/>
            <w:noProof/>
          </w:rPr>
          <w:t>NTP</w:t>
        </w:r>
        <w:r w:rsidR="00B15089" w:rsidRPr="001448A0">
          <w:rPr>
            <w:rStyle w:val="aff9"/>
            <w:rFonts w:hint="eastAsia"/>
            <w:noProof/>
          </w:rPr>
          <w:t>）</w:t>
        </w:r>
        <w:r w:rsidR="00B15089">
          <w:rPr>
            <w:noProof/>
            <w:webHidden/>
          </w:rPr>
          <w:tab/>
        </w:r>
        <w:r w:rsidR="00B15089">
          <w:rPr>
            <w:noProof/>
            <w:webHidden/>
          </w:rPr>
          <w:fldChar w:fldCharType="begin"/>
        </w:r>
        <w:r w:rsidR="00B15089">
          <w:rPr>
            <w:noProof/>
            <w:webHidden/>
          </w:rPr>
          <w:instrText xml:space="preserve"> PAGEREF _Toc390423709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10" w:history="1">
        <w:r w:rsidR="00B15089" w:rsidRPr="001448A0">
          <w:rPr>
            <w:rStyle w:val="aff9"/>
            <w:noProof/>
            <w:snapToGrid w:val="0"/>
            <w:w w:val="0"/>
          </w:rPr>
          <w:t>2.1.2</w:t>
        </w:r>
        <w:r w:rsidR="00B15089" w:rsidRPr="001448A0">
          <w:rPr>
            <w:rStyle w:val="aff9"/>
            <w:rFonts w:ascii="Times" w:hAnsi="Times" w:hint="eastAsia"/>
            <w:noProof/>
          </w:rPr>
          <w:t xml:space="preserve"> </w:t>
        </w:r>
        <w:r w:rsidR="00B15089" w:rsidRPr="001448A0">
          <w:rPr>
            <w:rStyle w:val="aff9"/>
            <w:rFonts w:ascii="Times" w:hAnsi="Times" w:hint="eastAsia"/>
            <w:noProof/>
          </w:rPr>
          <w:t>全球定位方法（</w:t>
        </w:r>
        <w:r w:rsidR="00B15089" w:rsidRPr="001448A0">
          <w:rPr>
            <w:rStyle w:val="aff9"/>
            <w:noProof/>
          </w:rPr>
          <w:t>GPS</w:t>
        </w:r>
        <w:r w:rsidR="00B15089" w:rsidRPr="001448A0">
          <w:rPr>
            <w:rStyle w:val="aff9"/>
            <w:rFonts w:ascii="Times" w:hAnsi="Times" w:hint="eastAsia"/>
            <w:noProof/>
          </w:rPr>
          <w:t>）</w:t>
        </w:r>
        <w:r w:rsidR="00B15089">
          <w:rPr>
            <w:noProof/>
            <w:webHidden/>
          </w:rPr>
          <w:tab/>
        </w:r>
        <w:r w:rsidR="00B15089">
          <w:rPr>
            <w:noProof/>
            <w:webHidden/>
          </w:rPr>
          <w:fldChar w:fldCharType="begin"/>
        </w:r>
        <w:r w:rsidR="00B15089">
          <w:rPr>
            <w:noProof/>
            <w:webHidden/>
          </w:rPr>
          <w:instrText xml:space="preserve"> PAGEREF _Toc390423710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11" w:history="1">
        <w:r w:rsidR="00B15089" w:rsidRPr="001448A0">
          <w:rPr>
            <w:rStyle w:val="aff9"/>
            <w:noProof/>
            <w:snapToGrid w:val="0"/>
            <w:w w:val="0"/>
          </w:rPr>
          <w:t>2.1.3</w:t>
        </w:r>
        <w:r w:rsidR="00B15089" w:rsidRPr="001448A0">
          <w:rPr>
            <w:rStyle w:val="aff9"/>
            <w:rFonts w:hint="eastAsia"/>
            <w:noProof/>
          </w:rPr>
          <w:t xml:space="preserve"> </w:t>
        </w:r>
        <w:r w:rsidR="00B15089" w:rsidRPr="001448A0">
          <w:rPr>
            <w:rStyle w:val="aff9"/>
            <w:rFonts w:hint="eastAsia"/>
            <w:noProof/>
          </w:rPr>
          <w:t>广播式时钟同步技术</w:t>
        </w:r>
        <w:r w:rsidR="00B15089">
          <w:rPr>
            <w:noProof/>
            <w:webHidden/>
          </w:rPr>
          <w:tab/>
        </w:r>
        <w:r w:rsidR="00B15089">
          <w:rPr>
            <w:noProof/>
            <w:webHidden/>
          </w:rPr>
          <w:fldChar w:fldCharType="begin"/>
        </w:r>
        <w:r w:rsidR="00B15089">
          <w:rPr>
            <w:noProof/>
            <w:webHidden/>
          </w:rPr>
          <w:instrText xml:space="preserve"> PAGEREF _Toc390423711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12" w:history="1">
        <w:r w:rsidR="00B15089" w:rsidRPr="001448A0">
          <w:rPr>
            <w:rStyle w:val="aff9"/>
            <w:noProof/>
            <w:snapToGrid w:val="0"/>
            <w:w w:val="0"/>
          </w:rPr>
          <w:t>2.1.4</w:t>
        </w:r>
        <w:r w:rsidR="00B15089" w:rsidRPr="001448A0">
          <w:rPr>
            <w:rStyle w:val="aff9"/>
            <w:rFonts w:hint="eastAsia"/>
            <w:noProof/>
          </w:rPr>
          <w:t xml:space="preserve"> </w:t>
        </w:r>
        <w:r w:rsidR="00B15089" w:rsidRPr="001448A0">
          <w:rPr>
            <w:rStyle w:val="aff9"/>
            <w:rFonts w:hint="eastAsia"/>
            <w:noProof/>
          </w:rPr>
          <w:t>多跳转发式时钟同步技术</w:t>
        </w:r>
        <w:r w:rsidR="00B15089">
          <w:rPr>
            <w:noProof/>
            <w:webHidden/>
          </w:rPr>
          <w:tab/>
        </w:r>
        <w:r w:rsidR="00B15089">
          <w:rPr>
            <w:noProof/>
            <w:webHidden/>
          </w:rPr>
          <w:fldChar w:fldCharType="begin"/>
        </w:r>
        <w:r w:rsidR="00B15089">
          <w:rPr>
            <w:noProof/>
            <w:webHidden/>
          </w:rPr>
          <w:instrText xml:space="preserve"> PAGEREF _Toc390423712 \h </w:instrText>
        </w:r>
        <w:r w:rsidR="00B15089">
          <w:rPr>
            <w:noProof/>
            <w:webHidden/>
          </w:rPr>
        </w:r>
        <w:r w:rsidR="00B15089">
          <w:rPr>
            <w:noProof/>
            <w:webHidden/>
          </w:rPr>
          <w:fldChar w:fldCharType="separate"/>
        </w:r>
        <w:r w:rsidR="00A630C7">
          <w:rPr>
            <w:noProof/>
            <w:webHidden/>
          </w:rPr>
          <w:t>13</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3" w:history="1">
        <w:r w:rsidR="00B15089" w:rsidRPr="001448A0">
          <w:rPr>
            <w:rStyle w:val="aff9"/>
            <w:noProof/>
          </w:rPr>
          <w:t>2.2</w:t>
        </w:r>
        <w:r w:rsidR="00B15089" w:rsidRPr="001448A0">
          <w:rPr>
            <w:rStyle w:val="aff9"/>
            <w:rFonts w:hint="eastAsia"/>
            <w:noProof/>
          </w:rPr>
          <w:t xml:space="preserve"> </w:t>
        </w:r>
        <w:r w:rsidR="00B15089" w:rsidRPr="001448A0">
          <w:rPr>
            <w:rStyle w:val="aff9"/>
            <w:rFonts w:hint="eastAsia"/>
            <w:noProof/>
          </w:rPr>
          <w:t>传统无线传感网时钟同步技术评价标准</w:t>
        </w:r>
        <w:r w:rsidR="00B15089">
          <w:rPr>
            <w:noProof/>
            <w:webHidden/>
          </w:rPr>
          <w:tab/>
        </w:r>
        <w:r w:rsidR="00B15089">
          <w:rPr>
            <w:noProof/>
            <w:webHidden/>
          </w:rPr>
          <w:fldChar w:fldCharType="begin"/>
        </w:r>
        <w:r w:rsidR="00B15089">
          <w:rPr>
            <w:noProof/>
            <w:webHidden/>
          </w:rPr>
          <w:instrText xml:space="preserve"> PAGEREF _Toc390423713 \h </w:instrText>
        </w:r>
        <w:r w:rsidR="00B15089">
          <w:rPr>
            <w:noProof/>
            <w:webHidden/>
          </w:rPr>
        </w:r>
        <w:r w:rsidR="00B15089">
          <w:rPr>
            <w:noProof/>
            <w:webHidden/>
          </w:rPr>
          <w:fldChar w:fldCharType="separate"/>
        </w:r>
        <w:r w:rsidR="00A630C7">
          <w:rPr>
            <w:noProof/>
            <w:webHidden/>
          </w:rPr>
          <w:t>14</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4" w:history="1">
        <w:r w:rsidR="00B15089" w:rsidRPr="001448A0">
          <w:rPr>
            <w:rStyle w:val="aff9"/>
            <w:noProof/>
          </w:rPr>
          <w:t>2.3</w:t>
        </w:r>
        <w:r w:rsidR="00B15089" w:rsidRPr="001448A0">
          <w:rPr>
            <w:rStyle w:val="aff9"/>
            <w:rFonts w:hint="eastAsia"/>
            <w:noProof/>
          </w:rPr>
          <w:t xml:space="preserve"> </w:t>
        </w:r>
        <w:r w:rsidR="00B15089" w:rsidRPr="001448A0">
          <w:rPr>
            <w:rStyle w:val="aff9"/>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14 \h </w:instrText>
        </w:r>
        <w:r w:rsidR="00B15089">
          <w:rPr>
            <w:noProof/>
            <w:webHidden/>
          </w:rPr>
        </w:r>
        <w:r w:rsidR="00B15089">
          <w:rPr>
            <w:noProof/>
            <w:webHidden/>
          </w:rPr>
          <w:fldChar w:fldCharType="separate"/>
        </w:r>
        <w:r w:rsidR="00A630C7">
          <w:rPr>
            <w:noProof/>
            <w:webHidden/>
          </w:rPr>
          <w:t>15</w:t>
        </w:r>
        <w:r w:rsidR="00B15089">
          <w:rPr>
            <w:noProof/>
            <w:webHidden/>
          </w:rPr>
          <w:fldChar w:fldCharType="end"/>
        </w:r>
      </w:hyperlink>
    </w:p>
    <w:p w:rsidR="00B15089" w:rsidRDefault="002C1E8F" w:rsidP="004B255A">
      <w:pPr>
        <w:pStyle w:val="12"/>
        <w:rPr>
          <w:rFonts w:asciiTheme="minorHAnsi" w:eastAsiaTheme="minorEastAsia" w:hAnsiTheme="minorHAnsi" w:cstheme="minorBidi"/>
          <w:noProof/>
          <w:color w:val="auto"/>
          <w:spacing w:val="0"/>
          <w:kern w:val="2"/>
          <w:sz w:val="21"/>
          <w:szCs w:val="22"/>
        </w:rPr>
      </w:pPr>
      <w:hyperlink w:anchor="_Toc390423715" w:history="1">
        <w:r w:rsidR="00B15089" w:rsidRPr="001448A0">
          <w:rPr>
            <w:rStyle w:val="aff9"/>
            <w:rFonts w:hint="eastAsia"/>
            <w:noProof/>
          </w:rPr>
          <w:t>第</w:t>
        </w:r>
        <w:r w:rsidR="00B15089" w:rsidRPr="001448A0">
          <w:rPr>
            <w:rStyle w:val="aff9"/>
            <w:rFonts w:hint="eastAsia"/>
            <w:noProof/>
          </w:rPr>
          <w:t>3</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基于太阳信标的时钟同步技术的建模与算法</w:t>
        </w:r>
        <w:r w:rsidR="00B15089">
          <w:rPr>
            <w:noProof/>
            <w:webHidden/>
          </w:rPr>
          <w:tab/>
        </w:r>
        <w:r w:rsidR="00B15089">
          <w:rPr>
            <w:noProof/>
            <w:webHidden/>
          </w:rPr>
          <w:fldChar w:fldCharType="begin"/>
        </w:r>
        <w:r w:rsidR="00B15089">
          <w:rPr>
            <w:noProof/>
            <w:webHidden/>
          </w:rPr>
          <w:instrText xml:space="preserve"> PAGEREF _Toc390423715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6" w:history="1">
        <w:r w:rsidR="00B15089" w:rsidRPr="001448A0">
          <w:rPr>
            <w:rStyle w:val="aff9"/>
            <w:noProof/>
          </w:rPr>
          <w:t>3.1</w:t>
        </w:r>
        <w:r w:rsidR="00B15089" w:rsidRPr="001448A0">
          <w:rPr>
            <w:rStyle w:val="aff9"/>
            <w:rFonts w:hint="eastAsia"/>
            <w:noProof/>
          </w:rPr>
          <w:t xml:space="preserve"> </w:t>
        </w:r>
        <w:r w:rsidR="00B15089" w:rsidRPr="001448A0">
          <w:rPr>
            <w:rStyle w:val="aff9"/>
            <w:rFonts w:hint="eastAsia"/>
            <w:noProof/>
          </w:rPr>
          <w:t>概述</w:t>
        </w:r>
        <w:r w:rsidR="00B15089">
          <w:rPr>
            <w:noProof/>
            <w:webHidden/>
          </w:rPr>
          <w:tab/>
        </w:r>
        <w:r w:rsidR="00B15089">
          <w:rPr>
            <w:noProof/>
            <w:webHidden/>
          </w:rPr>
          <w:fldChar w:fldCharType="begin"/>
        </w:r>
        <w:r w:rsidR="00B15089">
          <w:rPr>
            <w:noProof/>
            <w:webHidden/>
          </w:rPr>
          <w:instrText xml:space="preserve"> PAGEREF _Toc390423716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7" w:history="1">
        <w:r w:rsidR="00B15089" w:rsidRPr="001448A0">
          <w:rPr>
            <w:rStyle w:val="aff9"/>
            <w:noProof/>
          </w:rPr>
          <w:t>3.2</w:t>
        </w:r>
        <w:r w:rsidR="00B15089" w:rsidRPr="001448A0">
          <w:rPr>
            <w:rStyle w:val="aff9"/>
            <w:rFonts w:hint="eastAsia"/>
            <w:noProof/>
          </w:rPr>
          <w:t xml:space="preserve"> </w:t>
        </w:r>
        <w:r w:rsidR="00B15089" w:rsidRPr="001448A0">
          <w:rPr>
            <w:rStyle w:val="aff9"/>
            <w:rFonts w:hint="eastAsia"/>
            <w:noProof/>
          </w:rPr>
          <w:t>时钟延时校准</w:t>
        </w:r>
        <w:r w:rsidR="00B15089">
          <w:rPr>
            <w:noProof/>
            <w:webHidden/>
          </w:rPr>
          <w:tab/>
        </w:r>
        <w:r w:rsidR="00B15089">
          <w:rPr>
            <w:noProof/>
            <w:webHidden/>
          </w:rPr>
          <w:fldChar w:fldCharType="begin"/>
        </w:r>
        <w:r w:rsidR="00B15089">
          <w:rPr>
            <w:noProof/>
            <w:webHidden/>
          </w:rPr>
          <w:instrText xml:space="preserve"> PAGEREF _Toc390423717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18" w:history="1">
        <w:r w:rsidR="00B15089" w:rsidRPr="001448A0">
          <w:rPr>
            <w:rStyle w:val="aff9"/>
            <w:noProof/>
            <w:snapToGrid w:val="0"/>
            <w:w w:val="0"/>
          </w:rPr>
          <w:t>3.2.1</w:t>
        </w:r>
        <w:r w:rsidR="00B15089" w:rsidRPr="001448A0">
          <w:rPr>
            <w:rStyle w:val="aff9"/>
            <w:rFonts w:hint="eastAsia"/>
            <w:noProof/>
          </w:rPr>
          <w:t xml:space="preserve"> </w:t>
        </w:r>
        <w:r w:rsidR="00B15089" w:rsidRPr="001448A0">
          <w:rPr>
            <w:rStyle w:val="aff9"/>
            <w:rFonts w:hint="eastAsia"/>
            <w:noProof/>
          </w:rPr>
          <w:t>采样时钟延时校准算法</w:t>
        </w:r>
        <w:r w:rsidR="00B15089">
          <w:rPr>
            <w:noProof/>
            <w:webHidden/>
          </w:rPr>
          <w:tab/>
        </w:r>
        <w:r w:rsidR="00B15089">
          <w:rPr>
            <w:noProof/>
            <w:webHidden/>
          </w:rPr>
          <w:fldChar w:fldCharType="begin"/>
        </w:r>
        <w:r w:rsidR="00B15089">
          <w:rPr>
            <w:noProof/>
            <w:webHidden/>
          </w:rPr>
          <w:instrText xml:space="preserve"> PAGEREF _Toc390423718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19" w:history="1">
        <w:r w:rsidR="00B15089" w:rsidRPr="001448A0">
          <w:rPr>
            <w:rStyle w:val="aff9"/>
            <w:noProof/>
            <w:snapToGrid w:val="0"/>
            <w:w w:val="0"/>
          </w:rPr>
          <w:t>3.2.2</w:t>
        </w:r>
        <w:r w:rsidR="00B15089" w:rsidRPr="001448A0">
          <w:rPr>
            <w:rStyle w:val="aff9"/>
            <w:rFonts w:hint="eastAsia"/>
            <w:noProof/>
          </w:rPr>
          <w:t xml:space="preserve"> </w:t>
        </w:r>
        <w:r w:rsidR="00B15089" w:rsidRPr="001448A0">
          <w:rPr>
            <w:rStyle w:val="aff9"/>
            <w:rFonts w:hint="eastAsia"/>
            <w:noProof/>
          </w:rPr>
          <w:t>影响因素分析</w:t>
        </w:r>
        <w:r w:rsidR="00B15089">
          <w:rPr>
            <w:noProof/>
            <w:webHidden/>
          </w:rPr>
          <w:tab/>
        </w:r>
        <w:r w:rsidR="00B15089">
          <w:rPr>
            <w:noProof/>
            <w:webHidden/>
          </w:rPr>
          <w:fldChar w:fldCharType="begin"/>
        </w:r>
        <w:r w:rsidR="00B15089">
          <w:rPr>
            <w:noProof/>
            <w:webHidden/>
          </w:rPr>
          <w:instrText xml:space="preserve"> PAGEREF _Toc390423719 \h </w:instrText>
        </w:r>
        <w:r w:rsidR="00B15089">
          <w:rPr>
            <w:noProof/>
            <w:webHidden/>
          </w:rPr>
        </w:r>
        <w:r w:rsidR="00B15089">
          <w:rPr>
            <w:noProof/>
            <w:webHidden/>
          </w:rPr>
          <w:fldChar w:fldCharType="separate"/>
        </w:r>
        <w:r w:rsidR="00A630C7">
          <w:rPr>
            <w:noProof/>
            <w:webHidden/>
          </w:rPr>
          <w:t>18</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0" w:history="1">
        <w:r w:rsidR="00B15089" w:rsidRPr="001448A0">
          <w:rPr>
            <w:rStyle w:val="aff9"/>
            <w:noProof/>
          </w:rPr>
          <w:t>3.3</w:t>
        </w:r>
        <w:r w:rsidR="00B15089" w:rsidRPr="001448A0">
          <w:rPr>
            <w:rStyle w:val="aff9"/>
            <w:rFonts w:hint="eastAsia"/>
            <w:noProof/>
          </w:rPr>
          <w:t xml:space="preserve"> </w:t>
        </w:r>
        <w:r w:rsidR="00B15089" w:rsidRPr="001448A0">
          <w:rPr>
            <w:rStyle w:val="aff9"/>
            <w:rFonts w:hint="eastAsia"/>
            <w:noProof/>
          </w:rPr>
          <w:t>时钟频偏修正</w:t>
        </w:r>
        <w:r w:rsidR="00B15089">
          <w:rPr>
            <w:noProof/>
            <w:webHidden/>
          </w:rPr>
          <w:tab/>
        </w:r>
        <w:r w:rsidR="00B15089">
          <w:rPr>
            <w:noProof/>
            <w:webHidden/>
          </w:rPr>
          <w:fldChar w:fldCharType="begin"/>
        </w:r>
        <w:r w:rsidR="00B15089">
          <w:rPr>
            <w:noProof/>
            <w:webHidden/>
          </w:rPr>
          <w:instrText xml:space="preserve"> PAGEREF _Toc390423720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21" w:history="1">
        <w:r w:rsidR="00B15089" w:rsidRPr="001448A0">
          <w:rPr>
            <w:rStyle w:val="aff9"/>
            <w:noProof/>
            <w:snapToGrid w:val="0"/>
            <w:w w:val="0"/>
          </w:rPr>
          <w:t>3.3.1</w:t>
        </w:r>
        <w:r w:rsidR="00B15089" w:rsidRPr="001448A0">
          <w:rPr>
            <w:rStyle w:val="aff9"/>
            <w:rFonts w:hint="eastAsia"/>
            <w:noProof/>
          </w:rPr>
          <w:t xml:space="preserve"> </w:t>
        </w:r>
        <w:r w:rsidR="00B15089" w:rsidRPr="001448A0">
          <w:rPr>
            <w:rStyle w:val="aff9"/>
            <w:rFonts w:hint="eastAsia"/>
            <w:noProof/>
          </w:rPr>
          <w:t>采样时钟频偏修正算法</w:t>
        </w:r>
        <w:r w:rsidR="00B15089">
          <w:rPr>
            <w:noProof/>
            <w:webHidden/>
          </w:rPr>
          <w:tab/>
        </w:r>
        <w:r w:rsidR="00B15089">
          <w:rPr>
            <w:noProof/>
            <w:webHidden/>
          </w:rPr>
          <w:fldChar w:fldCharType="begin"/>
        </w:r>
        <w:r w:rsidR="00B15089">
          <w:rPr>
            <w:noProof/>
            <w:webHidden/>
          </w:rPr>
          <w:instrText xml:space="preserve"> PAGEREF _Toc390423721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2" w:history="1">
        <w:r w:rsidR="00B15089" w:rsidRPr="001448A0">
          <w:rPr>
            <w:rStyle w:val="aff9"/>
            <w:noProof/>
          </w:rPr>
          <w:t>3.4</w:t>
        </w:r>
        <w:r w:rsidR="00B15089" w:rsidRPr="001448A0">
          <w:rPr>
            <w:rStyle w:val="aff9"/>
            <w:rFonts w:hint="eastAsia"/>
            <w:noProof/>
          </w:rPr>
          <w:t xml:space="preserve"> </w:t>
        </w:r>
        <w:r w:rsidR="00B15089" w:rsidRPr="001448A0">
          <w:rPr>
            <w:rStyle w:val="aff9"/>
            <w:rFonts w:hint="eastAsia"/>
            <w:noProof/>
          </w:rPr>
          <w:t>算法优化分析</w:t>
        </w:r>
        <w:r w:rsidR="00B15089">
          <w:rPr>
            <w:noProof/>
            <w:webHidden/>
          </w:rPr>
          <w:tab/>
        </w:r>
        <w:r w:rsidR="00B15089">
          <w:rPr>
            <w:noProof/>
            <w:webHidden/>
          </w:rPr>
          <w:fldChar w:fldCharType="begin"/>
        </w:r>
        <w:r w:rsidR="00B15089">
          <w:rPr>
            <w:noProof/>
            <w:webHidden/>
          </w:rPr>
          <w:instrText xml:space="preserve"> PAGEREF _Toc390423722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3" w:history="1">
        <w:r w:rsidR="00B15089" w:rsidRPr="001448A0">
          <w:rPr>
            <w:rStyle w:val="aff9"/>
            <w:noProof/>
          </w:rPr>
          <w:t>3.5</w:t>
        </w:r>
        <w:r w:rsidR="00B15089" w:rsidRPr="001448A0">
          <w:rPr>
            <w:rStyle w:val="aff9"/>
            <w:rFonts w:hint="eastAsia"/>
            <w:noProof/>
          </w:rPr>
          <w:t xml:space="preserve"> </w:t>
        </w:r>
        <w:r w:rsidR="00B15089" w:rsidRPr="001448A0">
          <w:rPr>
            <w:rStyle w:val="aff9"/>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23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2C1E8F" w:rsidP="004B255A">
      <w:pPr>
        <w:pStyle w:val="12"/>
        <w:rPr>
          <w:rFonts w:asciiTheme="minorHAnsi" w:eastAsiaTheme="minorEastAsia" w:hAnsiTheme="minorHAnsi" w:cstheme="minorBidi"/>
          <w:noProof/>
          <w:color w:val="auto"/>
          <w:spacing w:val="0"/>
          <w:kern w:val="2"/>
          <w:sz w:val="21"/>
          <w:szCs w:val="22"/>
        </w:rPr>
      </w:pPr>
      <w:hyperlink w:anchor="_Toc390423724" w:history="1">
        <w:r w:rsidR="00B15089" w:rsidRPr="001448A0">
          <w:rPr>
            <w:rStyle w:val="aff9"/>
            <w:rFonts w:hint="eastAsia"/>
            <w:noProof/>
          </w:rPr>
          <w:t>第</w:t>
        </w:r>
        <w:r w:rsidR="00B15089" w:rsidRPr="001448A0">
          <w:rPr>
            <w:rStyle w:val="aff9"/>
            <w:rFonts w:hint="eastAsia"/>
            <w:noProof/>
          </w:rPr>
          <w:t>4</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硬件平台与实验</w:t>
        </w:r>
        <w:r w:rsidR="00B15089">
          <w:rPr>
            <w:noProof/>
            <w:webHidden/>
          </w:rPr>
          <w:tab/>
        </w:r>
        <w:r w:rsidR="00B15089">
          <w:rPr>
            <w:noProof/>
            <w:webHidden/>
          </w:rPr>
          <w:fldChar w:fldCharType="begin"/>
        </w:r>
        <w:r w:rsidR="00B15089">
          <w:rPr>
            <w:noProof/>
            <w:webHidden/>
          </w:rPr>
          <w:instrText xml:space="preserve"> PAGEREF _Toc390423724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5" w:history="1">
        <w:r w:rsidR="00B15089" w:rsidRPr="001448A0">
          <w:rPr>
            <w:rStyle w:val="aff9"/>
            <w:noProof/>
          </w:rPr>
          <w:t>4.1</w:t>
        </w:r>
        <w:r w:rsidR="00B15089" w:rsidRPr="001448A0">
          <w:rPr>
            <w:rStyle w:val="aff9"/>
            <w:rFonts w:hint="eastAsia"/>
            <w:noProof/>
          </w:rPr>
          <w:t xml:space="preserve"> </w:t>
        </w:r>
        <w:r w:rsidR="00B15089" w:rsidRPr="001448A0">
          <w:rPr>
            <w:rStyle w:val="aff9"/>
            <w:rFonts w:hint="eastAsia"/>
            <w:noProof/>
          </w:rPr>
          <w:t>硬件平台</w:t>
        </w:r>
        <w:r w:rsidR="00B15089">
          <w:rPr>
            <w:noProof/>
            <w:webHidden/>
          </w:rPr>
          <w:tab/>
        </w:r>
        <w:r w:rsidR="00B15089">
          <w:rPr>
            <w:noProof/>
            <w:webHidden/>
          </w:rPr>
          <w:fldChar w:fldCharType="begin"/>
        </w:r>
        <w:r w:rsidR="00B15089">
          <w:rPr>
            <w:noProof/>
            <w:webHidden/>
          </w:rPr>
          <w:instrText xml:space="preserve"> PAGEREF _Toc390423725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26" w:history="1">
        <w:r w:rsidR="00B15089" w:rsidRPr="001448A0">
          <w:rPr>
            <w:rStyle w:val="aff9"/>
            <w:noProof/>
            <w:snapToGrid w:val="0"/>
            <w:w w:val="0"/>
          </w:rPr>
          <w:t>4.1.1</w:t>
        </w:r>
        <w:r w:rsidR="00B15089" w:rsidRPr="001448A0">
          <w:rPr>
            <w:rStyle w:val="aff9"/>
            <w:rFonts w:hint="eastAsia"/>
            <w:noProof/>
          </w:rPr>
          <w:t xml:space="preserve"> </w:t>
        </w:r>
        <w:r w:rsidR="00B15089" w:rsidRPr="001448A0">
          <w:rPr>
            <w:rStyle w:val="aff9"/>
            <w:rFonts w:hint="eastAsia"/>
            <w:noProof/>
          </w:rPr>
          <w:t>硬件架构方案</w:t>
        </w:r>
        <w:r w:rsidR="00B15089">
          <w:rPr>
            <w:noProof/>
            <w:webHidden/>
          </w:rPr>
          <w:tab/>
        </w:r>
        <w:r w:rsidR="00B15089">
          <w:rPr>
            <w:noProof/>
            <w:webHidden/>
          </w:rPr>
          <w:fldChar w:fldCharType="begin"/>
        </w:r>
        <w:r w:rsidR="00B15089">
          <w:rPr>
            <w:noProof/>
            <w:webHidden/>
          </w:rPr>
          <w:instrText xml:space="preserve"> PAGEREF _Toc390423726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27" w:history="1">
        <w:r w:rsidR="00B15089" w:rsidRPr="001448A0">
          <w:rPr>
            <w:rStyle w:val="aff9"/>
            <w:noProof/>
            <w:snapToGrid w:val="0"/>
            <w:w w:val="0"/>
          </w:rPr>
          <w:t>4.1.2</w:t>
        </w:r>
        <w:r w:rsidR="00B15089" w:rsidRPr="001448A0">
          <w:rPr>
            <w:rStyle w:val="aff9"/>
            <w:rFonts w:hint="eastAsia"/>
            <w:noProof/>
          </w:rPr>
          <w:t xml:space="preserve"> </w:t>
        </w:r>
        <w:r w:rsidR="00B15089" w:rsidRPr="001448A0">
          <w:rPr>
            <w:rStyle w:val="aff9"/>
            <w:rFonts w:hint="eastAsia"/>
            <w:noProof/>
          </w:rPr>
          <w:t>硬件模块选型与配置</w:t>
        </w:r>
        <w:r w:rsidR="00B15089">
          <w:rPr>
            <w:noProof/>
            <w:webHidden/>
          </w:rPr>
          <w:tab/>
        </w:r>
        <w:r w:rsidR="00B15089">
          <w:rPr>
            <w:noProof/>
            <w:webHidden/>
          </w:rPr>
          <w:fldChar w:fldCharType="begin"/>
        </w:r>
        <w:r w:rsidR="00B15089">
          <w:rPr>
            <w:noProof/>
            <w:webHidden/>
          </w:rPr>
          <w:instrText xml:space="preserve"> PAGEREF _Toc390423727 \h </w:instrText>
        </w:r>
        <w:r w:rsidR="00B15089">
          <w:rPr>
            <w:noProof/>
            <w:webHidden/>
          </w:rPr>
        </w:r>
        <w:r w:rsidR="00B15089">
          <w:rPr>
            <w:noProof/>
            <w:webHidden/>
          </w:rPr>
          <w:fldChar w:fldCharType="separate"/>
        </w:r>
        <w:r w:rsidR="00A630C7">
          <w:rPr>
            <w:noProof/>
            <w:webHidden/>
          </w:rPr>
          <w:t>29</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28" w:history="1">
        <w:r w:rsidR="00B15089" w:rsidRPr="001448A0">
          <w:rPr>
            <w:rStyle w:val="aff9"/>
            <w:noProof/>
            <w:snapToGrid w:val="0"/>
            <w:w w:val="0"/>
          </w:rPr>
          <w:t>4.1.3</w:t>
        </w:r>
        <w:r w:rsidR="00B15089" w:rsidRPr="001448A0">
          <w:rPr>
            <w:rStyle w:val="aff9"/>
            <w:rFonts w:hint="eastAsia"/>
            <w:noProof/>
          </w:rPr>
          <w:t xml:space="preserve"> </w:t>
        </w:r>
        <w:r w:rsidR="00B15089" w:rsidRPr="001448A0">
          <w:rPr>
            <w:rStyle w:val="aff9"/>
            <w:rFonts w:hint="eastAsia"/>
            <w:noProof/>
          </w:rPr>
          <w:t>硬件平台工作流程设计</w:t>
        </w:r>
        <w:r w:rsidR="00B15089">
          <w:rPr>
            <w:noProof/>
            <w:webHidden/>
          </w:rPr>
          <w:tab/>
        </w:r>
        <w:r w:rsidR="00B15089">
          <w:rPr>
            <w:noProof/>
            <w:webHidden/>
          </w:rPr>
          <w:fldChar w:fldCharType="begin"/>
        </w:r>
        <w:r w:rsidR="00B15089">
          <w:rPr>
            <w:noProof/>
            <w:webHidden/>
          </w:rPr>
          <w:instrText xml:space="preserve"> PAGEREF _Toc390423728 \h </w:instrText>
        </w:r>
        <w:r w:rsidR="00B15089">
          <w:rPr>
            <w:noProof/>
            <w:webHidden/>
          </w:rPr>
        </w:r>
        <w:r w:rsidR="00B15089">
          <w:rPr>
            <w:noProof/>
            <w:webHidden/>
          </w:rPr>
          <w:fldChar w:fldCharType="separate"/>
        </w:r>
        <w:r w:rsidR="00A630C7">
          <w:rPr>
            <w:noProof/>
            <w:webHidden/>
          </w:rPr>
          <w:t>35</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9" w:history="1">
        <w:r w:rsidR="00B15089" w:rsidRPr="001448A0">
          <w:rPr>
            <w:rStyle w:val="aff9"/>
            <w:noProof/>
          </w:rPr>
          <w:t>4.2</w:t>
        </w:r>
        <w:r w:rsidR="00B15089" w:rsidRPr="001448A0">
          <w:rPr>
            <w:rStyle w:val="aff9"/>
            <w:rFonts w:hint="eastAsia"/>
            <w:noProof/>
          </w:rPr>
          <w:t xml:space="preserve"> </w:t>
        </w:r>
        <w:r w:rsidR="00B15089" w:rsidRPr="001448A0">
          <w:rPr>
            <w:rStyle w:val="aff9"/>
            <w:rFonts w:hint="eastAsia"/>
            <w:noProof/>
          </w:rPr>
          <w:t>实验设计与结果</w:t>
        </w:r>
        <w:r w:rsidR="00B15089">
          <w:rPr>
            <w:noProof/>
            <w:webHidden/>
          </w:rPr>
          <w:tab/>
        </w:r>
        <w:r w:rsidR="00B15089">
          <w:rPr>
            <w:noProof/>
            <w:webHidden/>
          </w:rPr>
          <w:fldChar w:fldCharType="begin"/>
        </w:r>
        <w:r w:rsidR="00B15089">
          <w:rPr>
            <w:noProof/>
            <w:webHidden/>
          </w:rPr>
          <w:instrText xml:space="preserve"> PAGEREF _Toc390423729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30" w:history="1">
        <w:r w:rsidR="00B15089" w:rsidRPr="001448A0">
          <w:rPr>
            <w:rStyle w:val="aff9"/>
            <w:noProof/>
            <w:snapToGrid w:val="0"/>
            <w:w w:val="0"/>
          </w:rPr>
          <w:t>4.2.1</w:t>
        </w:r>
        <w:r w:rsidR="00B15089" w:rsidRPr="001448A0">
          <w:rPr>
            <w:rStyle w:val="aff9"/>
            <w:rFonts w:ascii="黑体" w:hAnsi="黑体" w:hint="eastAsia"/>
            <w:noProof/>
          </w:rPr>
          <w:t xml:space="preserve"> </w:t>
        </w:r>
        <w:r w:rsidR="00B15089" w:rsidRPr="001448A0">
          <w:rPr>
            <w:rStyle w:val="aff9"/>
            <w:rFonts w:ascii="黑体" w:hAnsi="黑体" w:hint="eastAsia"/>
            <w:noProof/>
          </w:rPr>
          <w:t>时钟延时校准实验</w:t>
        </w:r>
        <w:r w:rsidR="00B15089">
          <w:rPr>
            <w:noProof/>
            <w:webHidden/>
          </w:rPr>
          <w:tab/>
        </w:r>
        <w:r w:rsidR="00B15089">
          <w:rPr>
            <w:noProof/>
            <w:webHidden/>
          </w:rPr>
          <w:fldChar w:fldCharType="begin"/>
        </w:r>
        <w:r w:rsidR="00B15089">
          <w:rPr>
            <w:noProof/>
            <w:webHidden/>
          </w:rPr>
          <w:instrText xml:space="preserve"> PAGEREF _Toc390423730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2C1E8F" w:rsidP="004B255A">
      <w:pPr>
        <w:pStyle w:val="31"/>
        <w:ind w:left="360"/>
        <w:rPr>
          <w:rFonts w:asciiTheme="minorHAnsi" w:eastAsiaTheme="minorEastAsia" w:hAnsiTheme="minorHAnsi" w:cstheme="minorBidi"/>
          <w:noProof/>
          <w:color w:val="auto"/>
          <w:spacing w:val="0"/>
          <w:kern w:val="2"/>
          <w:sz w:val="21"/>
          <w:szCs w:val="22"/>
        </w:rPr>
      </w:pPr>
      <w:hyperlink w:anchor="_Toc390423731" w:history="1">
        <w:r w:rsidR="00B15089" w:rsidRPr="001448A0">
          <w:rPr>
            <w:rStyle w:val="aff9"/>
            <w:noProof/>
            <w:snapToGrid w:val="0"/>
            <w:w w:val="0"/>
          </w:rPr>
          <w:t>4.2.2</w:t>
        </w:r>
        <w:r w:rsidR="00B15089" w:rsidRPr="001448A0">
          <w:rPr>
            <w:rStyle w:val="aff9"/>
            <w:rFonts w:hint="eastAsia"/>
            <w:noProof/>
          </w:rPr>
          <w:t xml:space="preserve"> </w:t>
        </w:r>
        <w:r w:rsidR="00B15089" w:rsidRPr="001448A0">
          <w:rPr>
            <w:rStyle w:val="aff9"/>
            <w:rFonts w:hint="eastAsia"/>
            <w:noProof/>
          </w:rPr>
          <w:t>时钟频偏修正实验设计</w:t>
        </w:r>
        <w:r w:rsidR="00B15089">
          <w:rPr>
            <w:noProof/>
            <w:webHidden/>
          </w:rPr>
          <w:tab/>
        </w:r>
        <w:r w:rsidR="00B15089">
          <w:rPr>
            <w:noProof/>
            <w:webHidden/>
          </w:rPr>
          <w:fldChar w:fldCharType="begin"/>
        </w:r>
        <w:r w:rsidR="00B15089">
          <w:rPr>
            <w:noProof/>
            <w:webHidden/>
          </w:rPr>
          <w:instrText xml:space="preserve"> PAGEREF _Toc390423731 \h </w:instrText>
        </w:r>
        <w:r w:rsidR="00B15089">
          <w:rPr>
            <w:noProof/>
            <w:webHidden/>
          </w:rPr>
        </w:r>
        <w:r w:rsidR="00B15089">
          <w:rPr>
            <w:noProof/>
            <w:webHidden/>
          </w:rPr>
          <w:fldChar w:fldCharType="separate"/>
        </w:r>
        <w:r w:rsidR="00A630C7">
          <w:rPr>
            <w:noProof/>
            <w:webHidden/>
          </w:rPr>
          <w:t>48</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32" w:history="1">
        <w:r w:rsidR="00B15089" w:rsidRPr="001448A0">
          <w:rPr>
            <w:rStyle w:val="aff9"/>
            <w:noProof/>
          </w:rPr>
          <w:t>4.3</w:t>
        </w:r>
        <w:r w:rsidR="00B15089" w:rsidRPr="001448A0">
          <w:rPr>
            <w:rStyle w:val="aff9"/>
            <w:rFonts w:hint="eastAsia"/>
            <w:noProof/>
          </w:rPr>
          <w:t xml:space="preserve"> </w:t>
        </w:r>
        <w:r w:rsidR="00B15089" w:rsidRPr="001448A0">
          <w:rPr>
            <w:rStyle w:val="aff9"/>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32 \h </w:instrText>
        </w:r>
        <w:r w:rsidR="00B15089">
          <w:rPr>
            <w:noProof/>
            <w:webHidden/>
          </w:rPr>
        </w:r>
        <w:r w:rsidR="00B15089">
          <w:rPr>
            <w:noProof/>
            <w:webHidden/>
          </w:rPr>
          <w:fldChar w:fldCharType="separate"/>
        </w:r>
        <w:r w:rsidR="00A630C7">
          <w:rPr>
            <w:noProof/>
            <w:webHidden/>
          </w:rPr>
          <w:t>50</w:t>
        </w:r>
        <w:r w:rsidR="00B15089">
          <w:rPr>
            <w:noProof/>
            <w:webHidden/>
          </w:rPr>
          <w:fldChar w:fldCharType="end"/>
        </w:r>
      </w:hyperlink>
    </w:p>
    <w:p w:rsidR="00B15089" w:rsidRDefault="002C1E8F" w:rsidP="004B255A">
      <w:pPr>
        <w:pStyle w:val="12"/>
        <w:rPr>
          <w:rFonts w:asciiTheme="minorHAnsi" w:eastAsiaTheme="minorEastAsia" w:hAnsiTheme="minorHAnsi" w:cstheme="minorBidi"/>
          <w:noProof/>
          <w:color w:val="auto"/>
          <w:spacing w:val="0"/>
          <w:kern w:val="2"/>
          <w:sz w:val="21"/>
          <w:szCs w:val="22"/>
        </w:rPr>
      </w:pPr>
      <w:hyperlink w:anchor="_Toc390423733" w:history="1">
        <w:r w:rsidR="00B15089" w:rsidRPr="001448A0">
          <w:rPr>
            <w:rStyle w:val="aff9"/>
            <w:rFonts w:hint="eastAsia"/>
            <w:noProof/>
          </w:rPr>
          <w:t>第</w:t>
        </w:r>
        <w:r w:rsidR="00B15089" w:rsidRPr="001448A0">
          <w:rPr>
            <w:rStyle w:val="aff9"/>
            <w:rFonts w:hint="eastAsia"/>
            <w:noProof/>
          </w:rPr>
          <w:t>5</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总</w:t>
        </w:r>
        <w:r w:rsidR="00B15089" w:rsidRPr="001448A0">
          <w:rPr>
            <w:rStyle w:val="aff9"/>
            <w:noProof/>
          </w:rPr>
          <w:t xml:space="preserve"> </w:t>
        </w:r>
        <w:r w:rsidR="00B15089" w:rsidRPr="001448A0">
          <w:rPr>
            <w:rStyle w:val="aff9"/>
            <w:rFonts w:hint="eastAsia"/>
            <w:noProof/>
          </w:rPr>
          <w:t>结</w:t>
        </w:r>
        <w:r w:rsidR="00B15089">
          <w:rPr>
            <w:noProof/>
            <w:webHidden/>
          </w:rPr>
          <w:tab/>
        </w:r>
        <w:r w:rsidR="00B15089">
          <w:rPr>
            <w:noProof/>
            <w:webHidden/>
          </w:rPr>
          <w:fldChar w:fldCharType="begin"/>
        </w:r>
        <w:r w:rsidR="00B15089">
          <w:rPr>
            <w:noProof/>
            <w:webHidden/>
          </w:rPr>
          <w:instrText xml:space="preserve"> PAGEREF _Toc390423733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34" w:history="1">
        <w:r w:rsidR="00B15089" w:rsidRPr="001448A0">
          <w:rPr>
            <w:rStyle w:val="aff9"/>
            <w:noProof/>
          </w:rPr>
          <w:t>5.1</w:t>
        </w:r>
        <w:r w:rsidR="00B15089" w:rsidRPr="001448A0">
          <w:rPr>
            <w:rStyle w:val="aff9"/>
            <w:rFonts w:hint="eastAsia"/>
            <w:noProof/>
          </w:rPr>
          <w:t xml:space="preserve"> </w:t>
        </w:r>
        <w:r w:rsidR="00B15089" w:rsidRPr="001448A0">
          <w:rPr>
            <w:rStyle w:val="aff9"/>
            <w:rFonts w:hint="eastAsia"/>
            <w:noProof/>
          </w:rPr>
          <w:t>论文工作总结</w:t>
        </w:r>
        <w:r w:rsidR="00B15089">
          <w:rPr>
            <w:noProof/>
            <w:webHidden/>
          </w:rPr>
          <w:tab/>
        </w:r>
        <w:r w:rsidR="00B15089">
          <w:rPr>
            <w:noProof/>
            <w:webHidden/>
          </w:rPr>
          <w:fldChar w:fldCharType="begin"/>
        </w:r>
        <w:r w:rsidR="00B15089">
          <w:rPr>
            <w:noProof/>
            <w:webHidden/>
          </w:rPr>
          <w:instrText xml:space="preserve"> PAGEREF _Toc390423734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2C1E8F"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35" w:history="1">
        <w:r w:rsidR="00B15089" w:rsidRPr="001448A0">
          <w:rPr>
            <w:rStyle w:val="aff9"/>
            <w:noProof/>
          </w:rPr>
          <w:t>5.2</w:t>
        </w:r>
        <w:r w:rsidR="00B15089" w:rsidRPr="001448A0">
          <w:rPr>
            <w:rStyle w:val="aff9"/>
            <w:rFonts w:hint="eastAsia"/>
            <w:noProof/>
          </w:rPr>
          <w:t xml:space="preserve"> </w:t>
        </w:r>
        <w:r w:rsidR="00B15089" w:rsidRPr="001448A0">
          <w:rPr>
            <w:rStyle w:val="aff9"/>
            <w:rFonts w:hint="eastAsia"/>
            <w:noProof/>
          </w:rPr>
          <w:t>未来工作展望</w:t>
        </w:r>
        <w:r w:rsidR="00B15089">
          <w:rPr>
            <w:noProof/>
            <w:webHidden/>
          </w:rPr>
          <w:tab/>
        </w:r>
        <w:r w:rsidR="00B15089">
          <w:rPr>
            <w:noProof/>
            <w:webHidden/>
          </w:rPr>
          <w:fldChar w:fldCharType="begin"/>
        </w:r>
        <w:r w:rsidR="00B15089">
          <w:rPr>
            <w:noProof/>
            <w:webHidden/>
          </w:rPr>
          <w:instrText xml:space="preserve"> PAGEREF _Toc390423735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2C1E8F" w:rsidP="004B255A">
      <w:pPr>
        <w:pStyle w:val="12"/>
        <w:rPr>
          <w:rFonts w:asciiTheme="minorHAnsi" w:eastAsiaTheme="minorEastAsia" w:hAnsiTheme="minorHAnsi" w:cstheme="minorBidi"/>
          <w:noProof/>
          <w:color w:val="auto"/>
          <w:spacing w:val="0"/>
          <w:kern w:val="2"/>
          <w:sz w:val="21"/>
          <w:szCs w:val="22"/>
        </w:rPr>
      </w:pPr>
      <w:hyperlink w:anchor="_Toc390423736" w:history="1">
        <w:r w:rsidR="00B15089" w:rsidRPr="001448A0">
          <w:rPr>
            <w:rStyle w:val="aff9"/>
            <w:rFonts w:hint="eastAsia"/>
            <w:noProof/>
          </w:rPr>
          <w:t>插图索引</w:t>
        </w:r>
        <w:r w:rsidR="00032C60">
          <w:rPr>
            <w:rStyle w:val="aff9"/>
            <w:rFonts w:hint="eastAsia"/>
            <w:noProof/>
          </w:rPr>
          <w:t xml:space="preserve"> </w:t>
        </w:r>
        <w:r w:rsidR="00B15089">
          <w:rPr>
            <w:noProof/>
            <w:webHidden/>
          </w:rPr>
          <w:tab/>
        </w:r>
        <w:r w:rsidR="00B15089">
          <w:rPr>
            <w:noProof/>
            <w:webHidden/>
          </w:rPr>
          <w:fldChar w:fldCharType="begin"/>
        </w:r>
        <w:r w:rsidR="00B15089">
          <w:rPr>
            <w:noProof/>
            <w:webHidden/>
          </w:rPr>
          <w:instrText xml:space="preserve"> PAGEREF _Toc390423736 \h </w:instrText>
        </w:r>
        <w:r w:rsidR="00B15089">
          <w:rPr>
            <w:noProof/>
            <w:webHidden/>
          </w:rPr>
        </w:r>
        <w:r w:rsidR="00B15089">
          <w:rPr>
            <w:noProof/>
            <w:webHidden/>
          </w:rPr>
          <w:fldChar w:fldCharType="separate"/>
        </w:r>
        <w:r w:rsidR="00A630C7">
          <w:rPr>
            <w:noProof/>
            <w:webHidden/>
          </w:rPr>
          <w:t>54</w:t>
        </w:r>
        <w:r w:rsidR="00B15089">
          <w:rPr>
            <w:noProof/>
            <w:webHidden/>
          </w:rPr>
          <w:fldChar w:fldCharType="end"/>
        </w:r>
      </w:hyperlink>
    </w:p>
    <w:p w:rsidR="00B15089" w:rsidRDefault="002C1E8F"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37" w:history="1">
        <w:r w:rsidR="00B15089" w:rsidRPr="001448A0">
          <w:rPr>
            <w:rStyle w:val="aff9"/>
            <w:rFonts w:hint="eastAsia"/>
            <w:noProof/>
          </w:rPr>
          <w:t>表格索引</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7 \h </w:instrText>
        </w:r>
        <w:r w:rsidR="00B15089">
          <w:rPr>
            <w:noProof/>
            <w:webHidden/>
          </w:rPr>
        </w:r>
        <w:r w:rsidR="00B15089">
          <w:rPr>
            <w:noProof/>
            <w:webHidden/>
          </w:rPr>
          <w:fldChar w:fldCharType="separate"/>
        </w:r>
        <w:r w:rsidR="00A630C7">
          <w:rPr>
            <w:noProof/>
            <w:webHidden/>
          </w:rPr>
          <w:t>56</w:t>
        </w:r>
        <w:r w:rsidR="00B15089">
          <w:rPr>
            <w:noProof/>
            <w:webHidden/>
          </w:rPr>
          <w:fldChar w:fldCharType="end"/>
        </w:r>
      </w:hyperlink>
    </w:p>
    <w:p w:rsidR="00B15089" w:rsidRDefault="002C1E8F"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38" w:history="1">
        <w:r w:rsidR="00B15089" w:rsidRPr="001448A0">
          <w:rPr>
            <w:rStyle w:val="aff9"/>
            <w:rFonts w:hint="eastAsia"/>
            <w:noProof/>
          </w:rPr>
          <w:t>参考文献</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8 \h </w:instrText>
        </w:r>
        <w:r w:rsidR="00B15089">
          <w:rPr>
            <w:noProof/>
            <w:webHidden/>
          </w:rPr>
        </w:r>
        <w:r w:rsidR="00B15089">
          <w:rPr>
            <w:noProof/>
            <w:webHidden/>
          </w:rPr>
          <w:fldChar w:fldCharType="separate"/>
        </w:r>
        <w:r w:rsidR="00A630C7">
          <w:rPr>
            <w:noProof/>
            <w:webHidden/>
          </w:rPr>
          <w:t>57</w:t>
        </w:r>
        <w:r w:rsidR="00B15089">
          <w:rPr>
            <w:noProof/>
            <w:webHidden/>
          </w:rPr>
          <w:fldChar w:fldCharType="end"/>
        </w:r>
      </w:hyperlink>
    </w:p>
    <w:p w:rsidR="00B15089" w:rsidRDefault="002C1E8F"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39" w:history="1">
        <w:r w:rsidR="00B15089" w:rsidRPr="001448A0">
          <w:rPr>
            <w:rStyle w:val="aff9"/>
            <w:rFonts w:hint="eastAsia"/>
            <w:noProof/>
          </w:rPr>
          <w:t>致</w:t>
        </w:r>
        <w:r w:rsidR="00B15089" w:rsidRPr="001448A0">
          <w:rPr>
            <w:rStyle w:val="aff9"/>
            <w:noProof/>
          </w:rPr>
          <w:t xml:space="preserve"> </w:t>
        </w:r>
        <w:r w:rsidR="00B15089" w:rsidRPr="001448A0">
          <w:rPr>
            <w:rStyle w:val="aff9"/>
            <w:rFonts w:hint="eastAsia"/>
            <w:noProof/>
          </w:rPr>
          <w:t>谢</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9 \h </w:instrText>
        </w:r>
        <w:r w:rsidR="00B15089">
          <w:rPr>
            <w:noProof/>
            <w:webHidden/>
          </w:rPr>
        </w:r>
        <w:r w:rsidR="00B15089">
          <w:rPr>
            <w:noProof/>
            <w:webHidden/>
          </w:rPr>
          <w:fldChar w:fldCharType="separate"/>
        </w:r>
        <w:r w:rsidR="00A630C7">
          <w:rPr>
            <w:noProof/>
            <w:webHidden/>
          </w:rPr>
          <w:t>59</w:t>
        </w:r>
        <w:r w:rsidR="00B15089">
          <w:rPr>
            <w:noProof/>
            <w:webHidden/>
          </w:rPr>
          <w:fldChar w:fldCharType="end"/>
        </w:r>
      </w:hyperlink>
    </w:p>
    <w:p w:rsidR="00B15089" w:rsidRDefault="002C1E8F"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40" w:history="1">
        <w:r w:rsidR="00B15089" w:rsidRPr="001448A0">
          <w:rPr>
            <w:rStyle w:val="aff9"/>
            <w:rFonts w:hint="eastAsia"/>
            <w:noProof/>
          </w:rPr>
          <w:t>声</w:t>
        </w:r>
        <w:r w:rsidR="00B15089" w:rsidRPr="001448A0">
          <w:rPr>
            <w:rStyle w:val="aff9"/>
            <w:noProof/>
          </w:rPr>
          <w:t xml:space="preserve"> </w:t>
        </w:r>
        <w:r w:rsidR="00B15089" w:rsidRPr="001448A0">
          <w:rPr>
            <w:rStyle w:val="aff9"/>
            <w:rFonts w:hint="eastAsia"/>
            <w:noProof/>
          </w:rPr>
          <w:t>明</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40 \h </w:instrText>
        </w:r>
        <w:r w:rsidR="00B15089">
          <w:rPr>
            <w:noProof/>
            <w:webHidden/>
          </w:rPr>
        </w:r>
        <w:r w:rsidR="00B15089">
          <w:rPr>
            <w:noProof/>
            <w:webHidden/>
          </w:rPr>
          <w:fldChar w:fldCharType="separate"/>
        </w:r>
        <w:r w:rsidR="00A630C7">
          <w:rPr>
            <w:noProof/>
            <w:webHidden/>
          </w:rPr>
          <w:t>60</w:t>
        </w:r>
        <w:r w:rsidR="00B15089">
          <w:rPr>
            <w:noProof/>
            <w:webHidden/>
          </w:rPr>
          <w:fldChar w:fldCharType="end"/>
        </w:r>
      </w:hyperlink>
    </w:p>
    <w:p w:rsidR="00B15089" w:rsidRDefault="002C1E8F" w:rsidP="004B255A">
      <w:pPr>
        <w:pStyle w:val="12"/>
        <w:rPr>
          <w:rFonts w:asciiTheme="minorHAnsi" w:eastAsiaTheme="minorEastAsia" w:hAnsiTheme="minorHAnsi" w:cstheme="minorBidi"/>
          <w:noProof/>
          <w:color w:val="auto"/>
          <w:spacing w:val="0"/>
          <w:kern w:val="2"/>
          <w:sz w:val="21"/>
          <w:szCs w:val="22"/>
        </w:rPr>
      </w:pPr>
      <w:hyperlink w:anchor="_Toc390423741" w:history="1">
        <w:r w:rsidR="00B15089" w:rsidRPr="001448A0">
          <w:rPr>
            <w:rStyle w:val="aff9"/>
            <w:rFonts w:hint="eastAsia"/>
            <w:noProof/>
          </w:rPr>
          <w:t>附录</w:t>
        </w:r>
        <w:r w:rsidR="00B15089" w:rsidRPr="001448A0">
          <w:rPr>
            <w:rStyle w:val="aff9"/>
            <w:noProof/>
          </w:rPr>
          <w:t xml:space="preserve">A </w:t>
        </w:r>
        <w:r w:rsidR="00B15089" w:rsidRPr="001448A0">
          <w:rPr>
            <w:rStyle w:val="aff9"/>
            <w:rFonts w:hint="eastAsia"/>
            <w:noProof/>
          </w:rPr>
          <w:t>外文资料的调研阅读报告或书面翻译</w:t>
        </w:r>
        <w:r w:rsidR="00B15089">
          <w:rPr>
            <w:noProof/>
            <w:webHidden/>
          </w:rPr>
          <w:tab/>
        </w:r>
        <w:r w:rsidR="00B15089">
          <w:rPr>
            <w:noProof/>
            <w:webHidden/>
          </w:rPr>
          <w:fldChar w:fldCharType="begin"/>
        </w:r>
        <w:r w:rsidR="00B15089">
          <w:rPr>
            <w:noProof/>
            <w:webHidden/>
          </w:rPr>
          <w:instrText xml:space="preserve"> PAGEREF _Toc390423741 \h </w:instrText>
        </w:r>
        <w:r w:rsidR="00B15089">
          <w:rPr>
            <w:noProof/>
            <w:webHidden/>
          </w:rPr>
        </w:r>
        <w:r w:rsidR="00B15089">
          <w:rPr>
            <w:noProof/>
            <w:webHidden/>
          </w:rPr>
          <w:fldChar w:fldCharType="separate"/>
        </w:r>
        <w:r w:rsidR="00A630C7">
          <w:rPr>
            <w:noProof/>
            <w:webHidden/>
          </w:rPr>
          <w:t>61</w:t>
        </w:r>
        <w:r w:rsidR="00B15089">
          <w:rPr>
            <w:noProof/>
            <w:webHidden/>
          </w:rPr>
          <w:fldChar w:fldCharType="end"/>
        </w:r>
      </w:hyperlink>
    </w:p>
    <w:p w:rsidR="00BD5A2F" w:rsidRDefault="0022659D"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r>
        <w:fldChar w:fldCharType="end"/>
      </w:r>
    </w:p>
    <w:p w:rsidR="00BA20F5" w:rsidRDefault="00BA20F5">
      <w:pPr>
        <w:pStyle w:val="1"/>
      </w:pPr>
      <w:bookmarkStart w:id="40" w:name="_Toc390423715"/>
      <w:bookmarkStart w:id="41" w:name="OLE_LINK1"/>
      <w:bookmarkStart w:id="42" w:name="OLE_LINK2"/>
      <w:r>
        <w:rPr>
          <w:rFonts w:hint="eastAsia"/>
        </w:rPr>
        <w:lastRenderedPageBreak/>
        <w:t>引言</w:t>
      </w:r>
    </w:p>
    <w:p w:rsidR="003F4A1E" w:rsidRDefault="00BA20F5" w:rsidP="003F4A1E">
      <w:pPr>
        <w:pStyle w:val="2"/>
        <w:rPr>
          <w:rFonts w:hint="eastAsia"/>
        </w:rPr>
      </w:pPr>
      <w:r>
        <w:rPr>
          <w:rFonts w:hint="eastAsia"/>
        </w:rPr>
        <w:t>研究背景</w:t>
      </w:r>
    </w:p>
    <w:p w:rsidR="00D04FD7" w:rsidRDefault="00D04FD7" w:rsidP="00D04FD7">
      <w:pPr>
        <w:ind w:firstLineChars="200" w:firstLine="480"/>
        <w:rPr>
          <w:rFonts w:hint="eastAsia"/>
        </w:rPr>
      </w:pPr>
      <w:r>
        <w:rPr>
          <w:rFonts w:hint="eastAsia"/>
        </w:rPr>
        <w:t>当今时代，无线通信</w:t>
      </w:r>
      <w:r w:rsidR="009D28D0">
        <w:rPr>
          <w:rFonts w:hint="eastAsia"/>
        </w:rPr>
        <w:t>系统</w:t>
      </w:r>
      <w:r>
        <w:rPr>
          <w:rFonts w:hint="eastAsia"/>
        </w:rPr>
        <w:t>正在</w:t>
      </w:r>
      <w:r w:rsidR="009D28D0">
        <w:rPr>
          <w:rFonts w:hint="eastAsia"/>
        </w:rPr>
        <w:t>全球</w:t>
      </w:r>
      <w:r>
        <w:rPr>
          <w:rFonts w:hint="eastAsia"/>
        </w:rPr>
        <w:t>急速扩展，生活中方方面面都离不开无线网络、蜂窝信号。新的应用如雨后春笋般发展起来，对无线系统提出了更高的要求。作为电子系统中的重要的一环，实现高速、高精度、快速切换、低功耗的</w:t>
      </w:r>
      <w:r w:rsidR="00FD7366">
        <w:rPr>
          <w:rFonts w:hint="eastAsia"/>
        </w:rPr>
        <w:t>信号发生器</w:t>
      </w:r>
      <w:r>
        <w:rPr>
          <w:rFonts w:hint="eastAsia"/>
        </w:rPr>
        <w:t>迫在眉睫。</w:t>
      </w:r>
    </w:p>
    <w:p w:rsidR="00BA20F5" w:rsidRDefault="00FD7366" w:rsidP="00A973F1">
      <w:pPr>
        <w:ind w:firstLineChars="200" w:firstLine="480"/>
      </w:pPr>
      <w:r>
        <w:rPr>
          <w:rFonts w:hint="eastAsia"/>
        </w:rPr>
        <w:t>信号</w:t>
      </w:r>
      <w:r w:rsidR="00A10867">
        <w:rPr>
          <w:rFonts w:hint="eastAsia"/>
        </w:rPr>
        <w:t>合成技术</w:t>
      </w:r>
      <w:r>
        <w:rPr>
          <w:rFonts w:hint="eastAsia"/>
        </w:rPr>
        <w:t>已有数十年的发展，最初的</w:t>
      </w:r>
      <w:r w:rsidR="00A973F1">
        <w:rPr>
          <w:rFonts w:hint="eastAsia"/>
        </w:rPr>
        <w:t>振荡器由</w:t>
      </w:r>
      <w:r w:rsidR="00E213E6">
        <w:rPr>
          <w:rFonts w:hint="eastAsia"/>
        </w:rPr>
        <w:t>晶振</w:t>
      </w:r>
      <w:r w:rsidR="00A973F1">
        <w:rPr>
          <w:rFonts w:hint="eastAsia"/>
        </w:rPr>
        <w:t>和滤波器构成，但是鉴于其巨大的功耗、体积以及糟糕的精度，很难实用。而数控振荡器利用高精度的数字信号输入，可控性以及精度得到了巨大提高。</w:t>
      </w:r>
    </w:p>
    <w:p w:rsidR="00A54F61" w:rsidRDefault="00A973F1" w:rsidP="00A973F1">
      <w:pPr>
        <w:ind w:firstLineChars="200" w:firstLine="480"/>
      </w:pPr>
      <w:r>
        <w:rPr>
          <w:rFonts w:hint="eastAsia"/>
        </w:rPr>
        <w:t>数控振荡器</w:t>
      </w:r>
      <w:r w:rsidR="00A10867">
        <w:rPr>
          <w:rFonts w:hint="eastAsia"/>
        </w:rPr>
        <w:t>分</w:t>
      </w:r>
      <w:r w:rsidR="006817A0">
        <w:rPr>
          <w:rFonts w:hint="eastAsia"/>
        </w:rPr>
        <w:t>主要分为两类：一类是利用锁相环</w:t>
      </w:r>
      <w:r w:rsidR="00A54F61">
        <w:rPr>
          <w:rFonts w:hint="eastAsia"/>
        </w:rPr>
        <w:t>跟踪参考信号，生成指定频率的输出信号；另一类是直接数字式，通过数字相位直接映射成正弦幅度。</w:t>
      </w:r>
    </w:p>
    <w:p w:rsidR="00A973F1" w:rsidRPr="00A973F1" w:rsidRDefault="00A54F61" w:rsidP="00A973F1">
      <w:pPr>
        <w:ind w:firstLineChars="200" w:firstLine="480"/>
        <w:rPr>
          <w:rFonts w:hint="eastAsia"/>
        </w:rPr>
      </w:pPr>
      <w:r>
        <w:rPr>
          <w:rFonts w:hint="eastAsia"/>
        </w:rPr>
        <w:t>下面将</w:t>
      </w:r>
      <w:r w:rsidR="001270DF">
        <w:rPr>
          <w:rFonts w:hint="eastAsia"/>
        </w:rPr>
        <w:t>具体</w:t>
      </w:r>
      <w:r>
        <w:rPr>
          <w:rFonts w:hint="eastAsia"/>
        </w:rPr>
        <w:t>介绍两种频率综合技术。</w:t>
      </w:r>
    </w:p>
    <w:p w:rsidR="00A10867" w:rsidRDefault="00A10867" w:rsidP="00A10867">
      <w:pPr>
        <w:pStyle w:val="3"/>
      </w:pPr>
      <w:r>
        <w:rPr>
          <w:rFonts w:hint="eastAsia"/>
        </w:rPr>
        <w:t>锁相环式</w:t>
      </w:r>
      <w:r w:rsidR="006960C2">
        <w:rPr>
          <w:rFonts w:hint="eastAsia"/>
        </w:rPr>
        <w:t>(</w:t>
      </w:r>
      <w:r w:rsidR="006960C2">
        <w:t>PLL</w:t>
      </w:r>
      <w:r w:rsidR="006960C2">
        <w:rPr>
          <w:rFonts w:hint="eastAsia"/>
        </w:rPr>
        <w:t>)</w:t>
      </w:r>
      <w:r>
        <w:rPr>
          <w:rFonts w:hint="eastAsia"/>
        </w:rPr>
        <w:t>频率综合</w:t>
      </w:r>
    </w:p>
    <w:p w:rsidR="00A54F61" w:rsidRDefault="00EA07F2" w:rsidP="00EA07F2">
      <w:pPr>
        <w:ind w:firstLineChars="200" w:firstLine="480"/>
      </w:pPr>
      <w:r>
        <w:rPr>
          <w:rFonts w:hint="eastAsia"/>
        </w:rPr>
        <w:t>锁相环式频率综合技术，又称“间接频率综合”</w:t>
      </w:r>
      <w:r w:rsidR="002C1E8F">
        <w:rPr>
          <w:rFonts w:hint="eastAsia"/>
        </w:rPr>
        <w:t>。如图</w:t>
      </w:r>
      <w:r w:rsidR="002C1E8F">
        <w:rPr>
          <w:rFonts w:hint="eastAsia"/>
        </w:rPr>
        <w:t>x</w:t>
      </w:r>
      <w:r w:rsidR="002C1E8F">
        <w:rPr>
          <w:rFonts w:hint="eastAsia"/>
        </w:rPr>
        <w:t>所示，锁相环主要由鉴相器，环路滤波器，压控振荡器，分频器构成负反馈环路</w:t>
      </w:r>
      <w:r w:rsidR="009C6722">
        <w:rPr>
          <w:rFonts w:hint="eastAsia"/>
        </w:rPr>
        <w:t>(</w:t>
      </w:r>
      <w:r w:rsidR="009C6722" w:rsidRPr="00DE346B">
        <w:rPr>
          <w:rFonts w:hint="eastAsia"/>
          <w:color w:val="FF0000"/>
        </w:rPr>
        <w:t>插入引用</w:t>
      </w:r>
      <w:r w:rsidR="009C6722">
        <w:rPr>
          <w:rFonts w:hint="eastAsia"/>
        </w:rPr>
        <w:t>)</w:t>
      </w:r>
      <w:r w:rsidR="002C1E8F">
        <w:rPr>
          <w:rFonts w:hint="eastAsia"/>
        </w:rPr>
        <w:t>。其原理是通过分频信号</w:t>
      </w:r>
      <w:r w:rsidR="002C1E8F">
        <w:rPr>
          <w:rFonts w:hint="eastAsia"/>
        </w:rPr>
        <w:t>x</w:t>
      </w:r>
      <w:r w:rsidR="002C1E8F">
        <w:rPr>
          <w:rFonts w:hint="eastAsia"/>
        </w:rPr>
        <w:t>对参考信号</w:t>
      </w:r>
      <w:r w:rsidR="002C1E8F">
        <w:rPr>
          <w:rFonts w:hint="eastAsia"/>
        </w:rPr>
        <w:t>x</w:t>
      </w:r>
      <w:r w:rsidR="00D4242F">
        <w:rPr>
          <w:rFonts w:hint="eastAsia"/>
        </w:rPr>
        <w:t>进行相位跟踪，环路滤波后经</w:t>
      </w:r>
      <w:r w:rsidR="002C1E8F">
        <w:rPr>
          <w:rFonts w:hint="eastAsia"/>
        </w:rPr>
        <w:t>压控振荡器放大</w:t>
      </w:r>
      <w:r w:rsidR="00D4242F">
        <w:rPr>
          <w:rFonts w:hint="eastAsia"/>
        </w:rPr>
        <w:t>输出，将</w:t>
      </w:r>
      <w:r w:rsidR="002C1E8F">
        <w:rPr>
          <w:rFonts w:hint="eastAsia"/>
        </w:rPr>
        <w:t>生成</w:t>
      </w:r>
      <w:r w:rsidR="00D4242F">
        <w:rPr>
          <w:rFonts w:hint="eastAsia"/>
        </w:rPr>
        <w:t>倍频</w:t>
      </w:r>
      <w:r w:rsidR="002C1E8F">
        <w:rPr>
          <w:rFonts w:hint="eastAsia"/>
        </w:rPr>
        <w:t>的输出信号。</w:t>
      </w:r>
    </w:p>
    <w:p w:rsidR="00D4242F" w:rsidRDefault="00D4242F" w:rsidP="00EA07F2">
      <w:pPr>
        <w:ind w:firstLineChars="200" w:firstLine="480"/>
      </w:pPr>
    </w:p>
    <w:p w:rsidR="00D4242F" w:rsidRPr="00BE493E" w:rsidRDefault="00D4242F" w:rsidP="00EA07F2">
      <w:pPr>
        <w:ind w:firstLineChars="200" w:firstLine="480"/>
        <w:rPr>
          <w:color w:val="FF0000"/>
        </w:rPr>
      </w:pPr>
      <w:r w:rsidRPr="00BE493E">
        <w:rPr>
          <w:rFonts w:hint="eastAsia"/>
          <w:color w:val="FF0000"/>
        </w:rPr>
        <w:t>预留锁相环式频率综合</w:t>
      </w:r>
    </w:p>
    <w:p w:rsidR="00D4242F" w:rsidRDefault="00D4242F" w:rsidP="00EA07F2">
      <w:pPr>
        <w:ind w:firstLineChars="200" w:firstLine="480"/>
      </w:pPr>
    </w:p>
    <w:p w:rsidR="00BE493E" w:rsidRPr="00D4242F" w:rsidRDefault="00176655" w:rsidP="00EA07F2">
      <w:pPr>
        <w:ind w:firstLineChars="200" w:firstLine="480"/>
        <w:rPr>
          <w:rFonts w:hint="eastAsia"/>
        </w:rPr>
      </w:pPr>
      <w:r>
        <w:rPr>
          <w:rFonts w:hint="eastAsia"/>
        </w:rPr>
        <w:t>改变分频器的分频</w:t>
      </w:r>
      <w:r w:rsidR="00537793">
        <w:rPr>
          <w:rFonts w:hint="eastAsia"/>
        </w:rPr>
        <w:t>倍数</w:t>
      </w:r>
      <w:r w:rsidR="00537793">
        <w:rPr>
          <w:rFonts w:hint="eastAsia"/>
        </w:rPr>
        <w:t>n</w:t>
      </w:r>
      <w:r>
        <w:rPr>
          <w:rFonts w:hint="eastAsia"/>
        </w:rPr>
        <w:t>，</w:t>
      </w:r>
      <w:r w:rsidR="00537793">
        <w:rPr>
          <w:rFonts w:hint="eastAsia"/>
        </w:rPr>
        <w:t>即可控制</w:t>
      </w:r>
      <w:r w:rsidR="007631A5">
        <w:rPr>
          <w:rFonts w:hint="eastAsia"/>
        </w:rPr>
        <w:t>输出</w:t>
      </w:r>
      <w:r w:rsidR="00537793">
        <w:rPr>
          <w:rFonts w:hint="eastAsia"/>
        </w:rPr>
        <w:t>信号的中心频率</w:t>
      </w:r>
      <w:r w:rsidR="00537793">
        <w:rPr>
          <w:rFonts w:hint="eastAsia"/>
        </w:rPr>
        <w:t xml:space="preserve"> F_o</w:t>
      </w:r>
      <w:r w:rsidR="00537793">
        <w:t xml:space="preserve"> </w:t>
      </w:r>
      <w:r w:rsidR="00537793">
        <w:rPr>
          <w:rFonts w:hint="eastAsia"/>
        </w:rPr>
        <w:t>=</w:t>
      </w:r>
      <w:r w:rsidR="00537793">
        <w:t xml:space="preserve"> </w:t>
      </w:r>
      <w:r w:rsidR="00537793">
        <w:rPr>
          <w:rFonts w:hint="eastAsia"/>
        </w:rPr>
        <w:t>n *</w:t>
      </w:r>
      <w:r w:rsidR="00537793">
        <w:t xml:space="preserve"> </w:t>
      </w:r>
      <w:r w:rsidR="00537793">
        <w:rPr>
          <w:rFonts w:hint="eastAsia"/>
        </w:rPr>
        <w:t>F_c</w:t>
      </w:r>
      <w:r w:rsidR="00537793">
        <w:rPr>
          <w:rFonts w:hint="eastAsia"/>
        </w:rPr>
        <w:t>。这种频率综合器</w:t>
      </w:r>
      <w:r w:rsidR="007631A5">
        <w:rPr>
          <w:rFonts w:hint="eastAsia"/>
        </w:rPr>
        <w:t>的</w:t>
      </w:r>
      <w:r w:rsidR="00537793">
        <w:rPr>
          <w:rFonts w:hint="eastAsia"/>
        </w:rPr>
        <w:t>结构较为简单且对功耗要求不高</w:t>
      </w:r>
      <w:r w:rsidR="007631A5">
        <w:rPr>
          <w:rFonts w:hint="eastAsia"/>
        </w:rPr>
        <w:t>，</w:t>
      </w:r>
      <w:r w:rsidR="00537793">
        <w:rPr>
          <w:rFonts w:hint="eastAsia"/>
        </w:rPr>
        <w:t>输出信号的杂散性能比较好</w:t>
      </w:r>
      <w:r w:rsidR="007631A5">
        <w:rPr>
          <w:rFonts w:hint="eastAsia"/>
        </w:rPr>
        <w:t>。</w:t>
      </w:r>
      <w:r w:rsidR="00537793">
        <w:rPr>
          <w:rFonts w:hint="eastAsia"/>
        </w:rPr>
        <w:t>尤其是在数字</w:t>
      </w:r>
      <w:r w:rsidR="00A93FD7">
        <w:rPr>
          <w:rFonts w:hint="eastAsia"/>
        </w:rPr>
        <w:t>分数锁相环</w:t>
      </w:r>
      <w:r w:rsidR="00A93FD7" w:rsidRPr="00F83770">
        <w:rPr>
          <w:rFonts w:hint="eastAsia"/>
          <w:color w:val="FF0000"/>
        </w:rPr>
        <w:t>(</w:t>
      </w:r>
      <w:r w:rsidR="00A93FD7" w:rsidRPr="00F83770">
        <w:rPr>
          <w:rFonts w:hint="eastAsia"/>
          <w:color w:val="FF0000"/>
        </w:rPr>
        <w:t>插入引用</w:t>
      </w:r>
      <w:r w:rsidR="00A93FD7" w:rsidRPr="00F83770">
        <w:rPr>
          <w:rFonts w:hint="eastAsia"/>
          <w:color w:val="FF0000"/>
        </w:rPr>
        <w:t>)</w:t>
      </w:r>
      <w:r w:rsidR="00A93FD7">
        <w:rPr>
          <w:rFonts w:hint="eastAsia"/>
        </w:rPr>
        <w:t>的出现使得各项性能再次获得大幅提高，成为现今主流的选择。</w:t>
      </w:r>
    </w:p>
    <w:p w:rsidR="00845717" w:rsidRDefault="00845717">
      <w:pPr>
        <w:pStyle w:val="3"/>
      </w:pPr>
      <w:r>
        <w:rPr>
          <w:rFonts w:hint="eastAsia"/>
        </w:rPr>
        <w:lastRenderedPageBreak/>
        <w:t>直接数字式频率综合</w:t>
      </w:r>
      <w:r w:rsidR="001D104A">
        <w:rPr>
          <w:rFonts w:hint="eastAsia"/>
        </w:rPr>
        <w:t>(</w:t>
      </w:r>
      <w:r w:rsidR="001D104A">
        <w:t>DDS</w:t>
      </w:r>
      <w:r w:rsidR="001D104A">
        <w:rPr>
          <w:rFonts w:hint="eastAsia"/>
        </w:rPr>
        <w:t>)</w:t>
      </w:r>
    </w:p>
    <w:p w:rsidR="007D088F" w:rsidRDefault="001D104A" w:rsidP="001D104A">
      <w:pPr>
        <w:ind w:firstLineChars="200" w:firstLine="480"/>
      </w:pPr>
      <w:r>
        <w:rPr>
          <w:rFonts w:hint="eastAsia"/>
        </w:rPr>
        <w:t>直接数字式频率综合</w:t>
      </w:r>
      <w:r>
        <w:rPr>
          <w:rFonts w:hint="eastAsia"/>
        </w:rPr>
        <w:t>(</w:t>
      </w:r>
      <w:r>
        <w:t>DDS</w:t>
      </w:r>
      <w:r>
        <w:rPr>
          <w:rFonts w:hint="eastAsia"/>
        </w:rPr>
        <w:t>)</w:t>
      </w:r>
      <w:r w:rsidR="003E1129">
        <w:rPr>
          <w:rFonts w:hint="eastAsia"/>
        </w:rPr>
        <w:t>，</w:t>
      </w:r>
      <w:r>
        <w:rPr>
          <w:rFonts w:hint="eastAsia"/>
        </w:rPr>
        <w:t>于</w:t>
      </w:r>
      <w:r>
        <w:rPr>
          <w:rFonts w:hint="eastAsia"/>
        </w:rPr>
        <w:t>1971</w:t>
      </w:r>
      <w:r>
        <w:rPr>
          <w:rFonts w:hint="eastAsia"/>
        </w:rPr>
        <w:t>年由</w:t>
      </w:r>
      <w:r>
        <w:rPr>
          <w:rFonts w:hint="eastAsia"/>
        </w:rPr>
        <w:t>Tierney</w:t>
      </w:r>
      <w:r w:rsidR="00F83770" w:rsidRPr="00F83770">
        <w:rPr>
          <w:color w:val="FF0000"/>
        </w:rPr>
        <w:t>(</w:t>
      </w:r>
      <w:r w:rsidR="00F83770" w:rsidRPr="00F83770">
        <w:rPr>
          <w:rFonts w:hint="eastAsia"/>
          <w:color w:val="FF0000"/>
        </w:rPr>
        <w:t>插入引用</w:t>
      </w:r>
      <w:r w:rsidR="00F83770" w:rsidRPr="00F83770">
        <w:rPr>
          <w:color w:val="FF0000"/>
        </w:rPr>
        <w:t>)</w:t>
      </w:r>
      <w:r>
        <w:rPr>
          <w:rFonts w:hint="eastAsia"/>
        </w:rPr>
        <w:t>提出，其设计目的主要是提供更精确的频率分辨率</w:t>
      </w:r>
      <w:r w:rsidR="00F83770">
        <w:rPr>
          <w:rFonts w:hint="eastAsia"/>
        </w:rPr>
        <w:t>和极高的捷变性能。经过</w:t>
      </w:r>
      <w:r w:rsidR="00F3656F">
        <w:rPr>
          <w:rFonts w:hint="eastAsia"/>
        </w:rPr>
        <w:t>多次</w:t>
      </w:r>
      <w:r w:rsidR="00F3656F" w:rsidRPr="00F3656F">
        <w:rPr>
          <w:rFonts w:hint="eastAsia"/>
          <w:color w:val="FF0000"/>
        </w:rPr>
        <w:t>(</w:t>
      </w:r>
      <w:r w:rsidR="00F3656F" w:rsidRPr="00F3656F">
        <w:rPr>
          <w:rFonts w:hint="eastAsia"/>
          <w:color w:val="FF0000"/>
        </w:rPr>
        <w:t>插入引用</w:t>
      </w:r>
      <w:r w:rsidR="00F3656F" w:rsidRPr="00F3656F">
        <w:rPr>
          <w:rFonts w:hint="eastAsia"/>
          <w:color w:val="FF0000"/>
        </w:rPr>
        <w:t>)</w:t>
      </w:r>
      <w:r w:rsidR="00F3656F">
        <w:rPr>
          <w:rFonts w:hint="eastAsia"/>
        </w:rPr>
        <w:t>的改善，</w:t>
      </w:r>
      <w:r w:rsidR="00F3656F">
        <w:rPr>
          <w:rFonts w:hint="eastAsia"/>
        </w:rPr>
        <w:t>DDS</w:t>
      </w:r>
      <w:r w:rsidR="00F3656F">
        <w:rPr>
          <w:rFonts w:hint="eastAsia"/>
        </w:rPr>
        <w:t>的</w:t>
      </w:r>
      <w:r w:rsidR="002D22BB">
        <w:rPr>
          <w:rFonts w:hint="eastAsia"/>
        </w:rPr>
        <w:t>基本结构主要是两块：相位累加器</w:t>
      </w:r>
      <w:r w:rsidR="002D22BB">
        <w:rPr>
          <w:rFonts w:hint="eastAsia"/>
        </w:rPr>
        <w:t>(</w:t>
      </w:r>
      <w:r w:rsidR="002D22BB">
        <w:t>PA</w:t>
      </w:r>
      <w:r w:rsidR="002D22BB">
        <w:rPr>
          <w:rFonts w:hint="eastAsia"/>
        </w:rPr>
        <w:t>)</w:t>
      </w:r>
      <w:r w:rsidR="002D22BB">
        <w:rPr>
          <w:rFonts w:hint="eastAsia"/>
        </w:rPr>
        <w:t>，相位</w:t>
      </w:r>
      <w:r w:rsidR="002D22BB">
        <w:rPr>
          <w:rFonts w:hint="eastAsia"/>
        </w:rPr>
        <w:t>-</w:t>
      </w:r>
      <w:r w:rsidR="002D22BB">
        <w:rPr>
          <w:rFonts w:hint="eastAsia"/>
        </w:rPr>
        <w:t>幅度转换器</w:t>
      </w:r>
      <w:r w:rsidR="002D22BB">
        <w:rPr>
          <w:rFonts w:hint="eastAsia"/>
        </w:rPr>
        <w:t>(</w:t>
      </w:r>
      <w:r w:rsidR="002D22BB">
        <w:t>PAC</w:t>
      </w:r>
      <w:r w:rsidR="002D22BB">
        <w:rPr>
          <w:rFonts w:hint="eastAsia"/>
        </w:rPr>
        <w:t>)</w:t>
      </w:r>
      <w:r w:rsidR="0030122F">
        <w:rPr>
          <w:rFonts w:hint="eastAsia"/>
        </w:rPr>
        <w:t>，其框图如</w:t>
      </w:r>
      <w:r w:rsidR="0030122F">
        <w:rPr>
          <w:rFonts w:hint="eastAsia"/>
        </w:rPr>
        <w:t>x</w:t>
      </w:r>
      <w:r w:rsidR="0030122F">
        <w:rPr>
          <w:rFonts w:hint="eastAsia"/>
        </w:rPr>
        <w:t>所示。</w:t>
      </w:r>
      <w:r w:rsidR="003E1129">
        <w:rPr>
          <w:rFonts w:hint="eastAsia"/>
        </w:rPr>
        <w:t>通过</w:t>
      </w:r>
      <w:r w:rsidR="003E1129">
        <w:rPr>
          <w:rFonts w:hint="eastAsia"/>
        </w:rPr>
        <w:t>PA</w:t>
      </w:r>
      <w:r w:rsidR="003E1129">
        <w:rPr>
          <w:rFonts w:hint="eastAsia"/>
        </w:rPr>
        <w:t>计算信号的数字相位</w:t>
      </w:r>
      <w:r w:rsidR="003E1129">
        <w:rPr>
          <w:rFonts w:hint="eastAsia"/>
        </w:rPr>
        <w:t>phi</w:t>
      </w:r>
      <w:r w:rsidR="003E1129">
        <w:rPr>
          <w:rFonts w:hint="eastAsia"/>
        </w:rPr>
        <w:t>，在</w:t>
      </w:r>
      <w:r w:rsidR="003E1129">
        <w:rPr>
          <w:rFonts w:hint="eastAsia"/>
        </w:rPr>
        <w:t>PAC</w:t>
      </w:r>
      <w:r w:rsidR="003E1129">
        <w:rPr>
          <w:rFonts w:hint="eastAsia"/>
        </w:rPr>
        <w:t>内将</w:t>
      </w:r>
      <w:r w:rsidR="003E1129">
        <w:rPr>
          <w:rFonts w:hint="eastAsia"/>
        </w:rPr>
        <w:t>phi</w:t>
      </w:r>
      <w:r w:rsidR="003E1129">
        <w:rPr>
          <w:rFonts w:hint="eastAsia"/>
        </w:rPr>
        <w:t>映射成</w:t>
      </w:r>
      <w:r w:rsidR="000B03C8">
        <w:rPr>
          <w:rFonts w:hint="eastAsia"/>
        </w:rPr>
        <w:t>非线性</w:t>
      </w:r>
      <w:r w:rsidR="003E1129">
        <w:rPr>
          <w:rFonts w:hint="eastAsia"/>
        </w:rPr>
        <w:t>波形</w:t>
      </w:r>
      <w:r w:rsidR="003E1129">
        <w:rPr>
          <w:rFonts w:hint="eastAsia"/>
        </w:rPr>
        <w:t>f</w:t>
      </w:r>
      <w:r w:rsidR="003E1129">
        <w:t>(</w:t>
      </w:r>
      <w:r w:rsidR="00D1407A">
        <w:rPr>
          <w:rFonts w:hint="eastAsia"/>
        </w:rPr>
        <w:t>phi</w:t>
      </w:r>
      <w:r w:rsidR="003E1129">
        <w:t>)</w:t>
      </w:r>
      <w:r w:rsidR="003E1129">
        <w:rPr>
          <w:rFonts w:hint="eastAsia"/>
        </w:rPr>
        <w:t>。</w:t>
      </w:r>
    </w:p>
    <w:p w:rsidR="0030122F" w:rsidRPr="003E1129" w:rsidRDefault="0030122F" w:rsidP="001D104A">
      <w:pPr>
        <w:ind w:firstLineChars="200" w:firstLine="480"/>
      </w:pPr>
    </w:p>
    <w:p w:rsidR="0030122F" w:rsidRPr="00714FC7" w:rsidRDefault="0030122F" w:rsidP="001D104A">
      <w:pPr>
        <w:ind w:firstLineChars="200" w:firstLine="480"/>
        <w:rPr>
          <w:color w:val="FF0000"/>
        </w:rPr>
      </w:pPr>
      <w:r w:rsidRPr="00714FC7">
        <w:rPr>
          <w:rFonts w:hint="eastAsia"/>
          <w:color w:val="FF0000"/>
        </w:rPr>
        <w:t>预留</w:t>
      </w:r>
      <w:r w:rsidRPr="00714FC7">
        <w:rPr>
          <w:rFonts w:hint="eastAsia"/>
          <w:color w:val="FF0000"/>
        </w:rPr>
        <w:t>DDS</w:t>
      </w:r>
      <w:r w:rsidRPr="00714FC7">
        <w:rPr>
          <w:rFonts w:hint="eastAsia"/>
          <w:color w:val="FF0000"/>
        </w:rPr>
        <w:t>基本框图</w:t>
      </w:r>
    </w:p>
    <w:p w:rsidR="0030122F" w:rsidRDefault="0030122F" w:rsidP="001D104A">
      <w:pPr>
        <w:ind w:firstLineChars="200" w:firstLine="480"/>
      </w:pPr>
    </w:p>
    <w:p w:rsidR="003E1129" w:rsidRPr="00F259F4" w:rsidRDefault="003E1129" w:rsidP="001D104A">
      <w:pPr>
        <w:ind w:firstLineChars="200" w:firstLine="480"/>
        <w:rPr>
          <w:rFonts w:hint="eastAsia"/>
        </w:rPr>
      </w:pPr>
      <w:r>
        <w:rPr>
          <w:rFonts w:hint="eastAsia"/>
        </w:rPr>
        <w:t>为了实现更好的性能，</w:t>
      </w:r>
      <w:r w:rsidR="000B03C8">
        <w:rPr>
          <w:rFonts w:hint="eastAsia"/>
        </w:rPr>
        <w:t>通常</w:t>
      </w:r>
      <w:r>
        <w:rPr>
          <w:rFonts w:hint="eastAsia"/>
        </w:rPr>
        <w:t>还会在系统中对相位进行压缩</w:t>
      </w:r>
      <w:r w:rsidR="000B03C8">
        <w:rPr>
          <w:rFonts w:hint="eastAsia"/>
        </w:rPr>
        <w:t>，如上图中还添加了相位压缩器。</w:t>
      </w:r>
      <w:r w:rsidR="000E5C7C">
        <w:rPr>
          <w:rFonts w:hint="eastAsia"/>
        </w:rPr>
        <w:t>DDS</w:t>
      </w:r>
      <w:r w:rsidR="000E5C7C">
        <w:rPr>
          <w:rFonts w:hint="eastAsia"/>
        </w:rPr>
        <w:t>在捷变性能和频率分辨率上相比锁相环式有巨大的优势，杂散性能理论上高于其他频率综合器。</w:t>
      </w:r>
      <w:r w:rsidR="000E5C7C">
        <w:rPr>
          <w:rFonts w:hint="eastAsia"/>
        </w:rPr>
        <w:t>D</w:t>
      </w:r>
      <w:r w:rsidR="000E5C7C">
        <w:t>DS</w:t>
      </w:r>
      <w:r w:rsidR="000E5C7C">
        <w:rPr>
          <w:rFonts w:hint="eastAsia"/>
        </w:rPr>
        <w:t>的主要问题是时钟频率相对比较慢，但是大规模集成电路</w:t>
      </w:r>
      <w:r w:rsidR="000E5C7C">
        <w:rPr>
          <w:rFonts w:hint="eastAsia"/>
        </w:rPr>
        <w:t>(</w:t>
      </w:r>
      <w:r w:rsidR="000E5C7C">
        <w:t>VLSI</w:t>
      </w:r>
      <w:r w:rsidR="000E5C7C">
        <w:rPr>
          <w:rFonts w:hint="eastAsia"/>
        </w:rPr>
        <w:t>)</w:t>
      </w:r>
      <w:r w:rsidR="000E5C7C">
        <w:rPr>
          <w:rFonts w:hint="eastAsia"/>
        </w:rPr>
        <w:t>的发展</w:t>
      </w:r>
      <w:r w:rsidR="008A3538">
        <w:rPr>
          <w:rFonts w:hint="eastAsia"/>
        </w:rPr>
        <w:t>正在不断提高</w:t>
      </w:r>
      <w:r w:rsidR="008A3538">
        <w:rPr>
          <w:rFonts w:hint="eastAsia"/>
        </w:rPr>
        <w:t>DDS</w:t>
      </w:r>
      <w:r w:rsidR="008A3538">
        <w:rPr>
          <w:rFonts w:hint="eastAsia"/>
        </w:rPr>
        <w:t>的时钟频率。而</w:t>
      </w:r>
      <w:r w:rsidR="008A3538">
        <w:rPr>
          <w:rFonts w:hint="eastAsia"/>
        </w:rPr>
        <w:t>随着高精度信号源的需求增大</w:t>
      </w:r>
      <w:r w:rsidR="008A3538">
        <w:rPr>
          <w:rFonts w:hint="eastAsia"/>
        </w:rPr>
        <w:t>，不断有新的领域转向使用</w:t>
      </w:r>
      <w:r w:rsidR="008A3538">
        <w:rPr>
          <w:rFonts w:hint="eastAsia"/>
        </w:rPr>
        <w:t>DDS</w:t>
      </w:r>
      <w:r w:rsidR="008A3538">
        <w:rPr>
          <w:rFonts w:hint="eastAsia"/>
        </w:rPr>
        <w:t>作为信号源。</w:t>
      </w:r>
    </w:p>
    <w:p w:rsidR="00BA20F5" w:rsidRDefault="00382221">
      <w:pPr>
        <w:pStyle w:val="2"/>
      </w:pPr>
      <w:r>
        <w:rPr>
          <w:rFonts w:hint="eastAsia"/>
        </w:rPr>
        <w:t>DDS</w:t>
      </w:r>
      <w:r w:rsidR="006960C2">
        <w:rPr>
          <w:rFonts w:hint="eastAsia"/>
        </w:rPr>
        <w:t>的</w:t>
      </w:r>
      <w:r w:rsidR="00BA20F5">
        <w:rPr>
          <w:rFonts w:hint="eastAsia"/>
        </w:rPr>
        <w:t>研究现状</w:t>
      </w:r>
    </w:p>
    <w:p w:rsidR="00BA20F5" w:rsidRPr="00BA20F5" w:rsidRDefault="00BA20F5" w:rsidP="00BA20F5">
      <w:pPr>
        <w:rPr>
          <w:rFonts w:hint="eastAsia"/>
        </w:rPr>
      </w:pPr>
    </w:p>
    <w:p w:rsidR="00BA20F5" w:rsidRDefault="00BA20F5">
      <w:pPr>
        <w:pStyle w:val="2"/>
      </w:pPr>
      <w:r>
        <w:rPr>
          <w:rFonts w:hint="eastAsia"/>
        </w:rPr>
        <w:t>论文主要工作</w:t>
      </w:r>
    </w:p>
    <w:p w:rsidR="00565200" w:rsidRPr="00565200" w:rsidRDefault="00565200" w:rsidP="00565200">
      <w:pPr>
        <w:rPr>
          <w:rFonts w:hint="eastAsia"/>
        </w:rPr>
      </w:pPr>
    </w:p>
    <w:p w:rsidR="00BC6AF2" w:rsidRDefault="00BC6AF2">
      <w:pPr>
        <w:pStyle w:val="1"/>
      </w:pPr>
      <w:r>
        <w:rPr>
          <w:rFonts w:hint="eastAsia"/>
        </w:rPr>
        <w:t>直接数字式频率综合</w:t>
      </w:r>
      <w:r>
        <w:rPr>
          <w:rFonts w:hint="eastAsia"/>
        </w:rPr>
        <w:t>(</w:t>
      </w:r>
      <w:r>
        <w:t>DDS</w:t>
      </w:r>
      <w:r>
        <w:rPr>
          <w:rFonts w:hint="eastAsia"/>
        </w:rPr>
        <w:t>)</w:t>
      </w:r>
      <w:r>
        <w:rPr>
          <w:rFonts w:hint="eastAsia"/>
        </w:rPr>
        <w:t>原理</w:t>
      </w:r>
    </w:p>
    <w:p w:rsidR="0090230E" w:rsidRPr="0090230E" w:rsidRDefault="0090230E" w:rsidP="0090230E">
      <w:pPr>
        <w:rPr>
          <w:rFonts w:hint="eastAsia"/>
        </w:rPr>
      </w:pPr>
    </w:p>
    <w:p w:rsidR="0090230E" w:rsidRDefault="0090230E" w:rsidP="0090230E">
      <w:pPr>
        <w:pStyle w:val="2"/>
      </w:pPr>
      <w:r>
        <w:rPr>
          <w:rFonts w:hint="eastAsia"/>
        </w:rPr>
        <w:t>DDS</w:t>
      </w:r>
      <w:r>
        <w:rPr>
          <w:rFonts w:hint="eastAsia"/>
        </w:rPr>
        <w:t>的基本结构</w:t>
      </w:r>
    </w:p>
    <w:p w:rsidR="0090230E" w:rsidRPr="0090230E" w:rsidRDefault="0090230E" w:rsidP="0090230E">
      <w:pPr>
        <w:rPr>
          <w:rFonts w:hint="eastAsia"/>
        </w:rPr>
      </w:pPr>
    </w:p>
    <w:p w:rsidR="0090230E" w:rsidRDefault="0090230E">
      <w:pPr>
        <w:pStyle w:val="2"/>
      </w:pPr>
      <w:r>
        <w:rPr>
          <w:rFonts w:hint="eastAsia"/>
        </w:rPr>
        <w:lastRenderedPageBreak/>
        <w:t>查找表压缩技术</w:t>
      </w:r>
    </w:p>
    <w:p w:rsidR="0090230E" w:rsidRPr="0090230E" w:rsidRDefault="0090230E" w:rsidP="0090230E">
      <w:pPr>
        <w:rPr>
          <w:rFonts w:hint="eastAsia"/>
        </w:rPr>
      </w:pPr>
    </w:p>
    <w:p w:rsidR="005A55BD" w:rsidRDefault="005A55BD">
      <w:pPr>
        <w:pStyle w:val="2"/>
      </w:pPr>
      <w:r>
        <w:rPr>
          <w:rFonts w:hint="eastAsia"/>
        </w:rPr>
        <w:t>Cordic</w:t>
      </w:r>
      <w:r>
        <w:rPr>
          <w:rFonts w:hint="eastAsia"/>
        </w:rPr>
        <w:t>算法</w:t>
      </w:r>
    </w:p>
    <w:p w:rsidR="005A55BD" w:rsidRDefault="005A55BD" w:rsidP="005A55BD">
      <w:pPr>
        <w:pStyle w:val="3"/>
      </w:pPr>
      <w:r>
        <w:rPr>
          <w:rFonts w:hint="eastAsia"/>
        </w:rPr>
        <w:t>基本原理</w:t>
      </w:r>
    </w:p>
    <w:p w:rsidR="005A55BD" w:rsidRDefault="005A55BD" w:rsidP="005A55BD"/>
    <w:p w:rsidR="005A55BD" w:rsidRPr="005A55BD" w:rsidRDefault="005A55BD" w:rsidP="005A55BD">
      <w:pPr>
        <w:rPr>
          <w:rFonts w:hint="eastAsia"/>
        </w:rPr>
      </w:pPr>
    </w:p>
    <w:p w:rsidR="000D0115" w:rsidRDefault="000D0115">
      <w:pPr>
        <w:pStyle w:val="3"/>
      </w:pPr>
      <w:r>
        <w:rPr>
          <w:rFonts w:hint="eastAsia"/>
        </w:rPr>
        <w:t>改进算法</w:t>
      </w:r>
    </w:p>
    <w:p w:rsidR="00FF46FB" w:rsidRDefault="00FF46FB">
      <w:pPr>
        <w:pStyle w:val="2"/>
      </w:pPr>
      <w:r>
        <w:rPr>
          <w:rFonts w:hint="eastAsia"/>
        </w:rPr>
        <w:t>误差来源分析</w:t>
      </w:r>
    </w:p>
    <w:p w:rsidR="002F42BE" w:rsidRPr="002F42BE" w:rsidRDefault="002F42BE" w:rsidP="002F42BE">
      <w:pPr>
        <w:rPr>
          <w:rFonts w:hint="eastAsia"/>
        </w:rPr>
      </w:pPr>
      <w:bookmarkStart w:id="43" w:name="_GoBack"/>
      <w:bookmarkEnd w:id="43"/>
    </w:p>
    <w:p w:rsidR="00BA20F5" w:rsidRDefault="00BA20F5" w:rsidP="00217A6F">
      <w:pPr>
        <w:pStyle w:val="1"/>
        <w:spacing w:before="600"/>
      </w:pPr>
      <w:r>
        <w:rPr>
          <w:rFonts w:hint="eastAsia"/>
          <w:sz w:val="28"/>
          <w:szCs w:val="28"/>
        </w:rPr>
        <w:t>基于</w:t>
      </w:r>
      <w:bookmarkEnd w:id="40"/>
      <w:r>
        <w:rPr>
          <w:rFonts w:hint="eastAsia"/>
          <w:sz w:val="28"/>
          <w:szCs w:val="28"/>
        </w:rPr>
        <w:t>直接数字式的振荡器设计</w:t>
      </w:r>
    </w:p>
    <w:p w:rsidR="00BA20F5" w:rsidRDefault="00BA20F5" w:rsidP="00217A6F">
      <w:pPr>
        <w:pStyle w:val="2"/>
      </w:pPr>
      <w:r>
        <w:t>R</w:t>
      </w:r>
      <w:r>
        <w:rPr>
          <w:rFonts w:hint="eastAsia"/>
        </w:rPr>
        <w:t>om-Cordic</w:t>
      </w:r>
      <w:r>
        <w:t xml:space="preserve"> </w:t>
      </w:r>
      <w:r>
        <w:rPr>
          <w:rFonts w:hint="eastAsia"/>
        </w:rPr>
        <w:t>混合结构设计</w:t>
      </w:r>
    </w:p>
    <w:p w:rsidR="00BA20F5" w:rsidRDefault="00BA20F5" w:rsidP="00E37487">
      <w:pPr>
        <w:ind w:firstLineChars="200" w:firstLine="480"/>
      </w:pPr>
      <w:r>
        <w:rPr>
          <w:rFonts w:hint="eastAsia"/>
        </w:rPr>
        <w:t>直接数字综合器在频率分辨率、捷变性能上取得较大成功，但较锁相环式振荡器，传统</w:t>
      </w:r>
      <w:r>
        <w:rPr>
          <w:rFonts w:hint="eastAsia"/>
        </w:rPr>
        <w:t>DDS</w:t>
      </w:r>
      <w:r>
        <w:rPr>
          <w:rFonts w:hint="eastAsia"/>
        </w:rPr>
        <w:t>仍存在时钟频率受限，输出杂散性能不佳等情况。</w:t>
      </w:r>
    </w:p>
    <w:p w:rsidR="00BA20F5" w:rsidRPr="00E37487" w:rsidRDefault="00BA20F5" w:rsidP="00E37487">
      <w:pPr>
        <w:ind w:firstLineChars="200" w:firstLine="480"/>
      </w:pPr>
      <w:r>
        <w:rPr>
          <w:rFonts w:hint="eastAsia"/>
        </w:rPr>
        <w:t>为了提高</w:t>
      </w:r>
      <w:r>
        <w:rPr>
          <w:rFonts w:hint="eastAsia"/>
        </w:rPr>
        <w:t>DDS</w:t>
      </w:r>
      <w:r>
        <w:rPr>
          <w:rFonts w:hint="eastAsia"/>
        </w:rPr>
        <w:t>的时钟频率和杂散性能，本文采用了基于</w:t>
      </w:r>
      <w:r>
        <w:rPr>
          <w:rFonts w:hint="eastAsia"/>
        </w:rPr>
        <w:t>Rom</w:t>
      </w:r>
      <w:r>
        <w:rPr>
          <w:rFonts w:hint="eastAsia"/>
        </w:rPr>
        <w:t>的查找表和基于</w:t>
      </w:r>
      <w:r>
        <w:rPr>
          <w:rFonts w:hint="eastAsia"/>
        </w:rPr>
        <w:t>Cordic</w:t>
      </w:r>
      <w:r>
        <w:rPr>
          <w:rFonts w:hint="eastAsia"/>
        </w:rPr>
        <w:t>的角度旋转法结合的思路，系统的</w:t>
      </w:r>
      <w:r>
        <w:t>面积功耗</w:t>
      </w:r>
      <w:r>
        <w:rPr>
          <w:rFonts w:hint="eastAsia"/>
        </w:rPr>
        <w:t>有限增长</w:t>
      </w:r>
      <w:r>
        <w:t>的情况下，极大减少了查找表的</w:t>
      </w:r>
      <w:r>
        <w:rPr>
          <w:rFonts w:hint="eastAsia"/>
        </w:rPr>
        <w:t>寻址深度，在频率分辨率</w:t>
      </w:r>
      <w:r>
        <w:t>不变的情况下</w:t>
      </w:r>
      <w:r>
        <w:rPr>
          <w:rFonts w:hint="eastAsia"/>
        </w:rPr>
        <w:t>提高了</w:t>
      </w:r>
      <w:r>
        <w:t>查表速率。</w:t>
      </w:r>
    </w:p>
    <w:p w:rsidR="00BA20F5" w:rsidRDefault="00BA20F5" w:rsidP="00E37487">
      <w:pPr>
        <w:pStyle w:val="3"/>
      </w:pPr>
      <w:bookmarkStart w:id="44" w:name="_Toc390423717"/>
      <w:r>
        <w:rPr>
          <w:rFonts w:hint="eastAsia"/>
        </w:rPr>
        <w:t>系统架构</w:t>
      </w:r>
    </w:p>
    <w:p w:rsidR="00BA20F5" w:rsidRDefault="00BA20F5" w:rsidP="000848F5">
      <w:pPr>
        <w:ind w:firstLineChars="200" w:firstLine="480"/>
      </w:pPr>
    </w:p>
    <w:p w:rsidR="00BA20F5" w:rsidRPr="002B4CA2" w:rsidRDefault="00BA20F5" w:rsidP="000848F5">
      <w:pPr>
        <w:ind w:firstLineChars="200" w:firstLine="480"/>
        <w:rPr>
          <w:color w:val="FF0000"/>
        </w:rPr>
      </w:pPr>
      <w:r w:rsidRPr="002B4CA2">
        <w:rPr>
          <w:rFonts w:hint="eastAsia"/>
          <w:color w:val="FF0000"/>
        </w:rPr>
        <w:t>预留</w:t>
      </w:r>
      <w:r w:rsidRPr="002B4CA2">
        <w:rPr>
          <w:color w:val="FF0000"/>
        </w:rPr>
        <w:t>系统架构图</w:t>
      </w:r>
    </w:p>
    <w:p w:rsidR="00BA20F5" w:rsidRDefault="00BA20F5" w:rsidP="000848F5">
      <w:pPr>
        <w:ind w:firstLineChars="200" w:firstLine="480"/>
      </w:pPr>
    </w:p>
    <w:p w:rsidR="00BA20F5" w:rsidRDefault="00BA20F5" w:rsidP="007D3833">
      <w:pPr>
        <w:ind w:firstLineChars="200" w:firstLine="480"/>
      </w:pPr>
      <w:r>
        <w:rPr>
          <w:rFonts w:hint="eastAsia"/>
        </w:rPr>
        <w:t>图</w:t>
      </w:r>
      <w:r>
        <w:rPr>
          <w:rFonts w:hint="eastAsia"/>
        </w:rPr>
        <w:t>x</w:t>
      </w:r>
      <w:r>
        <w:rPr>
          <w:rFonts w:hint="eastAsia"/>
        </w:rPr>
        <w:t>显示了</w:t>
      </w:r>
      <w:r>
        <w:rPr>
          <w:rFonts w:hint="eastAsia"/>
        </w:rPr>
        <w:t>DDS</w:t>
      </w:r>
      <w:r>
        <w:rPr>
          <w:rFonts w:hint="eastAsia"/>
        </w:rPr>
        <w:t>的系统框图。它的输入为</w:t>
      </w:r>
      <w:r>
        <w:rPr>
          <w:rFonts w:hint="eastAsia"/>
        </w:rPr>
        <w:t>16 bit</w:t>
      </w:r>
      <w:r>
        <w:rPr>
          <w:rFonts w:hint="eastAsia"/>
        </w:rPr>
        <w:t>的频率控制字</w:t>
      </w:r>
      <w:r>
        <w:rPr>
          <w:rFonts w:hint="eastAsia"/>
        </w:rPr>
        <w:t>(fcw</w:t>
      </w:r>
      <w:r>
        <w:t>)</w:t>
      </w:r>
      <w:r>
        <w:rPr>
          <w:rFonts w:hint="eastAsia"/>
        </w:rPr>
        <w:t>和相位控制字</w:t>
      </w:r>
      <w:r>
        <w:rPr>
          <w:rFonts w:hint="eastAsia"/>
        </w:rPr>
        <w:t>(pcw</w:t>
      </w:r>
      <w:r>
        <w:t>)</w:t>
      </w:r>
      <w:r>
        <w:rPr>
          <w:rFonts w:hint="eastAsia"/>
        </w:rPr>
        <w:t>，用于更改系统输出的正弦波频率和初始相位。相位累加器</w:t>
      </w:r>
      <w:r>
        <w:rPr>
          <w:rFonts w:hint="eastAsia"/>
        </w:rPr>
        <w:t>(</w:t>
      </w:r>
      <w:r>
        <w:t>PA</w:t>
      </w:r>
      <w:r>
        <w:rPr>
          <w:rFonts w:hint="eastAsia"/>
        </w:rPr>
        <w:t>)</w:t>
      </w:r>
      <w:r>
        <w:rPr>
          <w:rFonts w:hint="eastAsia"/>
        </w:rPr>
        <w:t>根据</w:t>
      </w:r>
      <w:r>
        <w:t xml:space="preserve">fcw </w:t>
      </w:r>
      <w:r>
        <w:rPr>
          <w:rFonts w:hint="eastAsia"/>
        </w:rPr>
        <w:t>和</w:t>
      </w:r>
      <w:r>
        <w:rPr>
          <w:rFonts w:hint="eastAsia"/>
        </w:rPr>
        <w:t xml:space="preserve"> </w:t>
      </w:r>
      <w:r>
        <w:t xml:space="preserve">pcw </w:t>
      </w:r>
      <w:r>
        <w:rPr>
          <w:rFonts w:hint="eastAsia"/>
        </w:rPr>
        <w:t>生成</w:t>
      </w:r>
      <w:r>
        <w:rPr>
          <w:rFonts w:hint="eastAsia"/>
        </w:rPr>
        <w:t>16</w:t>
      </w:r>
      <w:r>
        <w:t xml:space="preserve"> bit </w:t>
      </w:r>
      <w:r>
        <w:rPr>
          <w:rFonts w:hint="eastAsia"/>
        </w:rPr>
        <w:t>的数字</w:t>
      </w:r>
      <w:r>
        <w:t>相位</w:t>
      </w:r>
      <w:r>
        <w:rPr>
          <w:rFonts w:hint="eastAsia"/>
        </w:rPr>
        <w:t>，表示</w:t>
      </w:r>
      <w:r>
        <w:t>相位在</w:t>
      </w:r>
      <w:r>
        <w:rPr>
          <w:rFonts w:hint="eastAsia"/>
        </w:rPr>
        <w:t>(0, 2pi</w:t>
      </w:r>
      <w:r>
        <w:t xml:space="preserve">) </w:t>
      </w:r>
      <w:r>
        <w:rPr>
          <w:rFonts w:hint="eastAsia"/>
        </w:rPr>
        <w:t>区间</w:t>
      </w:r>
      <w:r>
        <w:t>内所占</w:t>
      </w:r>
      <w:r>
        <w:rPr>
          <w:rFonts w:hint="eastAsia"/>
        </w:rPr>
        <w:t>比例</w:t>
      </w:r>
      <w:r>
        <w:t>。</w:t>
      </w:r>
    </w:p>
    <w:p w:rsidR="00BA20F5" w:rsidRDefault="00BA20F5" w:rsidP="00C23576">
      <w:pPr>
        <w:ind w:firstLineChars="200" w:firstLine="480"/>
      </w:pPr>
      <w:r>
        <w:rPr>
          <w:rFonts w:hint="eastAsia"/>
        </w:rPr>
        <w:lastRenderedPageBreak/>
        <w:t>由于三角函数的对称性</w:t>
      </w:r>
      <w:r>
        <w:t>，利用</w:t>
      </w:r>
      <w:r>
        <w:rPr>
          <w:rFonts w:hint="eastAsia"/>
        </w:rPr>
        <w:t>(0, 1/4pi</w:t>
      </w:r>
      <w:r>
        <w:t xml:space="preserve">) </w:t>
      </w:r>
      <w:r>
        <w:rPr>
          <w:rFonts w:hint="eastAsia"/>
        </w:rPr>
        <w:t>区间正、余弦函数值，通过</w:t>
      </w:r>
      <w:r>
        <w:t>对称操作</w:t>
      </w:r>
      <w:r>
        <w:rPr>
          <w:rFonts w:hint="eastAsia"/>
        </w:rPr>
        <w:t>即可表示</w:t>
      </w:r>
      <w:r>
        <w:t>正弦</w:t>
      </w:r>
      <w:r>
        <w:rPr>
          <w:rFonts w:hint="eastAsia"/>
        </w:rPr>
        <w:t>函数的值域。相位压缩模块</w:t>
      </w:r>
      <w:r>
        <w:rPr>
          <w:rFonts w:hint="eastAsia"/>
        </w:rPr>
        <w:t>(</w:t>
      </w:r>
      <w:r>
        <w:t>PC</w:t>
      </w:r>
      <w:r>
        <w:rPr>
          <w:rFonts w:hint="eastAsia"/>
        </w:rPr>
        <w:t>)</w:t>
      </w:r>
      <w:r>
        <w:rPr>
          <w:rFonts w:hint="eastAsia"/>
        </w:rPr>
        <w:t>提取出</w:t>
      </w:r>
      <w:r>
        <w:rPr>
          <w:rFonts w:hint="eastAsia"/>
        </w:rPr>
        <w:t>3</w:t>
      </w:r>
      <w:r>
        <w:t xml:space="preserve"> bit </w:t>
      </w:r>
      <w:r>
        <w:t>对称操作</w:t>
      </w:r>
      <w:r>
        <w:rPr>
          <w:rFonts w:hint="eastAsia"/>
        </w:rPr>
        <w:t>控制字</w:t>
      </w:r>
      <w:r>
        <w:rPr>
          <w:rFonts w:hint="eastAsia"/>
        </w:rPr>
        <w:t>(</w:t>
      </w:r>
      <w:r>
        <w:t>mcw</w:t>
      </w:r>
      <w:r>
        <w:rPr>
          <w:rFonts w:hint="eastAsia"/>
        </w:rPr>
        <w:t>)</w:t>
      </w:r>
      <w:r>
        <w:rPr>
          <w:rFonts w:hint="eastAsia"/>
        </w:rPr>
        <w:t>，</w:t>
      </w:r>
      <w:r>
        <w:rPr>
          <w:rFonts w:hint="eastAsia"/>
        </w:rPr>
        <w:t>13</w:t>
      </w:r>
      <w:r>
        <w:t xml:space="preserve">bit </w:t>
      </w:r>
      <w:r>
        <w:rPr>
          <w:rFonts w:hint="eastAsia"/>
        </w:rPr>
        <w:t>伪相位</w:t>
      </w:r>
      <w:r>
        <w:rPr>
          <w:rFonts w:hint="eastAsia"/>
        </w:rPr>
        <w:t>phi</w:t>
      </w:r>
      <w:r>
        <w:t xml:space="preserve">’ </w:t>
      </w:r>
      <w:r>
        <w:rPr>
          <w:rFonts w:hint="eastAsia"/>
        </w:rPr>
        <w:t>输出</w:t>
      </w:r>
      <w:r>
        <w:t>至</w:t>
      </w:r>
      <w:r>
        <w:rPr>
          <w:rFonts w:hint="eastAsia"/>
        </w:rPr>
        <w:t xml:space="preserve">PAC, </w:t>
      </w:r>
      <w:r>
        <w:rPr>
          <w:rFonts w:hint="eastAsia"/>
        </w:rPr>
        <w:t>用于</w:t>
      </w:r>
      <w:r>
        <w:t>查找表</w:t>
      </w:r>
      <w:r>
        <w:rPr>
          <w:rFonts w:hint="eastAsia"/>
        </w:rPr>
        <w:t>寻址和控制旋转</w:t>
      </w:r>
      <w:r>
        <w:t>角度</w:t>
      </w:r>
      <w:r>
        <w:rPr>
          <w:rFonts w:hint="eastAsia"/>
        </w:rPr>
        <w:t>。</w:t>
      </w:r>
    </w:p>
    <w:p w:rsidR="00BA20F5" w:rsidRDefault="00BA20F5" w:rsidP="00C23576">
      <w:pPr>
        <w:ind w:firstLineChars="200" w:firstLine="480"/>
      </w:pPr>
      <w:r>
        <w:rPr>
          <w:rFonts w:hint="eastAsia"/>
        </w:rPr>
        <w:t>P</w:t>
      </w:r>
      <w:r>
        <w:t>AC</w:t>
      </w:r>
      <w:r>
        <w:rPr>
          <w:rFonts w:hint="eastAsia"/>
        </w:rPr>
        <w:t>包括</w:t>
      </w:r>
      <w:r>
        <w:rPr>
          <w:rFonts w:hint="eastAsia"/>
        </w:rPr>
        <w:t>384</w:t>
      </w:r>
      <w:r>
        <w:t>-byte</w:t>
      </w:r>
      <w:r>
        <w:t>的查找表和</w:t>
      </w:r>
      <w:r>
        <w:rPr>
          <w:rFonts w:hint="eastAsia"/>
        </w:rPr>
        <w:t>7</w:t>
      </w:r>
      <w:r>
        <w:rPr>
          <w:rFonts w:hint="eastAsia"/>
        </w:rPr>
        <w:t>组角度旋转电路</w:t>
      </w:r>
      <w:r>
        <w:t>。</w:t>
      </w:r>
      <w:r>
        <w:t>Phi’</w:t>
      </w:r>
      <w:r>
        <w:t>的</w:t>
      </w:r>
      <w:r>
        <w:t>1~</w:t>
      </w:r>
      <w:r>
        <w:rPr>
          <w:rFonts w:hint="eastAsia"/>
        </w:rPr>
        <w:t>6</w:t>
      </w:r>
      <w:r>
        <w:rPr>
          <w:rFonts w:hint="eastAsia"/>
        </w:rPr>
        <w:t>位用于查找表</w:t>
      </w:r>
      <w:r>
        <w:t>寻址</w:t>
      </w:r>
      <w:r>
        <w:rPr>
          <w:rFonts w:hint="eastAsia"/>
        </w:rPr>
        <w:t>，获得</w:t>
      </w:r>
      <w:r>
        <w:t>粗</w:t>
      </w:r>
      <w:r>
        <w:rPr>
          <w:rFonts w:hint="eastAsia"/>
        </w:rPr>
        <w:t>分辨率单频信号。</w:t>
      </w:r>
      <w:r>
        <w:t>P</w:t>
      </w:r>
      <w:r>
        <w:rPr>
          <w:rFonts w:hint="eastAsia"/>
        </w:rPr>
        <w:t>hi</w:t>
      </w:r>
      <w:r>
        <w:t xml:space="preserve">’ </w:t>
      </w:r>
      <w:r>
        <w:rPr>
          <w:rFonts w:hint="eastAsia"/>
        </w:rPr>
        <w:t>的</w:t>
      </w:r>
      <w:r>
        <w:rPr>
          <w:rFonts w:hint="eastAsia"/>
        </w:rPr>
        <w:t>7</w:t>
      </w:r>
      <w:r>
        <w:t>~13</w:t>
      </w:r>
      <w:r>
        <w:rPr>
          <w:rFonts w:hint="eastAsia"/>
        </w:rPr>
        <w:t>位</w:t>
      </w:r>
      <w:r>
        <w:t>用于控制旋转角度</w:t>
      </w:r>
      <w:r>
        <w:rPr>
          <w:rFonts w:hint="eastAsia"/>
        </w:rPr>
        <w:t>，</w:t>
      </w:r>
      <w:r>
        <w:t>对粗</w:t>
      </w:r>
      <w:r>
        <w:rPr>
          <w:rFonts w:hint="eastAsia"/>
        </w:rPr>
        <w:t>分辨率单频信号进行修正，</w:t>
      </w:r>
      <w:r>
        <w:t>获得细分辨率</w:t>
      </w:r>
      <w:r>
        <w:rPr>
          <w:rFonts w:hint="eastAsia"/>
        </w:rPr>
        <w:t>单频信号最后</w:t>
      </w:r>
      <w:r>
        <w:t>通过对称操作</w:t>
      </w:r>
      <w:r>
        <w:rPr>
          <w:rFonts w:hint="eastAsia"/>
        </w:rPr>
        <w:t>模块</w:t>
      </w:r>
      <w:r>
        <w:t>，将</w:t>
      </w:r>
      <w:r>
        <w:rPr>
          <w:rFonts w:hint="eastAsia"/>
        </w:rPr>
        <w:t>细分辨率</w:t>
      </w:r>
      <w:r>
        <w:t>信号从</w:t>
      </w:r>
      <w:r>
        <w:rPr>
          <w:rFonts w:hint="eastAsia"/>
        </w:rPr>
        <w:t>(</w:t>
      </w:r>
      <w:r>
        <w:t>0,1/4 pi</w:t>
      </w:r>
      <w:r>
        <w:rPr>
          <w:rFonts w:hint="eastAsia"/>
        </w:rPr>
        <w:t>)</w:t>
      </w:r>
      <w:r>
        <w:t xml:space="preserve"> </w:t>
      </w:r>
      <w:r>
        <w:rPr>
          <w:rFonts w:hint="eastAsia"/>
        </w:rPr>
        <w:t>映射</w:t>
      </w:r>
      <w:r>
        <w:t>到</w:t>
      </w:r>
      <w:r>
        <w:rPr>
          <w:rFonts w:hint="eastAsia"/>
        </w:rPr>
        <w:t>(</w:t>
      </w:r>
      <w:r>
        <w:t>0, 2 pi</w:t>
      </w:r>
      <w:r>
        <w:rPr>
          <w:rFonts w:hint="eastAsia"/>
        </w:rPr>
        <w:t>)</w:t>
      </w:r>
      <w:r>
        <w:rPr>
          <w:rFonts w:hint="eastAsia"/>
        </w:rPr>
        <w:t>区间，最后</w:t>
      </w:r>
      <w:r>
        <w:t>输出。</w:t>
      </w:r>
    </w:p>
    <w:p w:rsidR="00BA20F5" w:rsidRDefault="00BA20F5" w:rsidP="00B60AFD">
      <w:pPr>
        <w:pStyle w:val="3"/>
      </w:pPr>
      <w:r>
        <w:rPr>
          <w:rFonts w:hint="eastAsia"/>
        </w:rPr>
        <w:t>相位累加器</w:t>
      </w:r>
      <w:r>
        <w:rPr>
          <w:rFonts w:hint="eastAsia"/>
        </w:rPr>
        <w:t>(</w:t>
      </w:r>
      <w:r>
        <w:t>PA</w:t>
      </w:r>
      <w:r>
        <w:rPr>
          <w:rFonts w:hint="eastAsia"/>
        </w:rPr>
        <w:t>)</w:t>
      </w:r>
      <w:r>
        <w:rPr>
          <w:rFonts w:hint="eastAsia"/>
        </w:rPr>
        <w:t>设计</w:t>
      </w:r>
    </w:p>
    <w:p w:rsidR="00BA20F5" w:rsidRDefault="00BA20F5" w:rsidP="00CE2026">
      <w:pPr>
        <w:ind w:firstLine="420"/>
      </w:pPr>
      <w:r>
        <w:rPr>
          <w:rFonts w:hint="eastAsia"/>
        </w:rPr>
        <w:t>相位累加器</w:t>
      </w:r>
      <w:r>
        <w:rPr>
          <w:rFonts w:hint="eastAsia"/>
        </w:rPr>
        <w:t>(</w:t>
      </w:r>
      <w:r>
        <w:t>PA</w:t>
      </w:r>
      <w:r>
        <w:rPr>
          <w:rFonts w:hint="eastAsia"/>
        </w:rPr>
        <w:t>)</w:t>
      </w:r>
      <w:r>
        <w:rPr>
          <w:rFonts w:hint="eastAsia"/>
        </w:rPr>
        <w:t>接收</w:t>
      </w:r>
      <w:r>
        <w:t>外部</w:t>
      </w:r>
      <w:r>
        <w:rPr>
          <w:rFonts w:hint="eastAsia"/>
        </w:rPr>
        <w:t>输入</w:t>
      </w:r>
      <w:r>
        <w:t>的</w:t>
      </w:r>
      <w:r>
        <w:t xml:space="preserve">fcw </w:t>
      </w:r>
      <w:r>
        <w:rPr>
          <w:rFonts w:hint="eastAsia"/>
        </w:rPr>
        <w:t>和</w:t>
      </w:r>
      <w:r>
        <w:rPr>
          <w:rFonts w:hint="eastAsia"/>
        </w:rPr>
        <w:t xml:space="preserve"> </w:t>
      </w:r>
      <w:bookmarkStart w:id="45" w:name="OLE_LINK3"/>
      <w:bookmarkStart w:id="46" w:name="OLE_LINK4"/>
      <w:r>
        <w:t>pcw</w:t>
      </w:r>
      <w:bookmarkEnd w:id="45"/>
      <w:bookmarkEnd w:id="46"/>
      <w:r>
        <w:t>，生成线性增长的相位。图</w:t>
      </w:r>
      <w:r>
        <w:t>x</w:t>
      </w:r>
      <w:r>
        <w:t>所示，</w:t>
      </w:r>
      <w:r>
        <w:rPr>
          <w:rFonts w:hint="eastAsia"/>
        </w:rPr>
        <w:t>PA</w:t>
      </w:r>
      <w:r>
        <w:rPr>
          <w:rFonts w:hint="eastAsia"/>
        </w:rPr>
        <w:t>由</w:t>
      </w:r>
      <w:r>
        <w:t>一个</w:t>
      </w:r>
      <w:r>
        <w:rPr>
          <w:rFonts w:hint="eastAsia"/>
        </w:rPr>
        <w:t xml:space="preserve">16 </w:t>
      </w:r>
      <w:r>
        <w:t xml:space="preserve">bit </w:t>
      </w:r>
      <w:r>
        <w:rPr>
          <w:rFonts w:hint="eastAsia"/>
        </w:rPr>
        <w:t>加法器</w:t>
      </w:r>
      <w:r>
        <w:t>和</w:t>
      </w:r>
      <w:r>
        <w:rPr>
          <w:rFonts w:hint="eastAsia"/>
        </w:rPr>
        <w:t xml:space="preserve">16 </w:t>
      </w:r>
      <w:r>
        <w:t xml:space="preserve">bit </w:t>
      </w:r>
      <w:r>
        <w:rPr>
          <w:rFonts w:hint="eastAsia"/>
        </w:rPr>
        <w:t>寄存器</w:t>
      </w:r>
      <w:r>
        <w:t>构成</w:t>
      </w:r>
      <w:r>
        <w:rPr>
          <w:rFonts w:hint="eastAsia"/>
        </w:rPr>
        <w:t>，</w:t>
      </w:r>
      <w:r>
        <w:t>输出</w:t>
      </w:r>
      <w:r>
        <w:rPr>
          <w:rFonts w:hint="eastAsia"/>
        </w:rPr>
        <w:t>16 bit</w:t>
      </w:r>
      <w:r>
        <w:rPr>
          <w:rFonts w:hint="eastAsia"/>
        </w:rPr>
        <w:t>相位</w:t>
      </w:r>
      <w:r>
        <w:rPr>
          <w:rFonts w:hint="eastAsia"/>
        </w:rPr>
        <w:t>phi</w:t>
      </w:r>
    </w:p>
    <w:p w:rsidR="00BA20F5" w:rsidRDefault="00BA20F5" w:rsidP="00CE2026">
      <w:pPr>
        <w:ind w:firstLine="420"/>
      </w:pPr>
    </w:p>
    <w:p w:rsidR="00BA20F5" w:rsidRDefault="00BA20F5" w:rsidP="00CE2026">
      <w:pPr>
        <w:ind w:firstLine="420"/>
      </w:pPr>
      <w:r w:rsidRPr="008B0843">
        <w:rPr>
          <w:rFonts w:hint="eastAsia"/>
          <w:color w:val="FF0000"/>
        </w:rPr>
        <w:t>预留</w:t>
      </w:r>
      <w:r w:rsidRPr="008B0843">
        <w:rPr>
          <w:rFonts w:hint="eastAsia"/>
          <w:color w:val="FF0000"/>
        </w:rPr>
        <w:t>PA</w:t>
      </w:r>
      <w:r w:rsidRPr="008B0843">
        <w:rPr>
          <w:rFonts w:hint="eastAsia"/>
          <w:color w:val="FF0000"/>
        </w:rPr>
        <w:t>框图</w:t>
      </w:r>
    </w:p>
    <w:p w:rsidR="00BA20F5" w:rsidRDefault="00BA20F5" w:rsidP="00CE2026">
      <w:pPr>
        <w:ind w:firstLine="420"/>
      </w:pPr>
    </w:p>
    <w:p w:rsidR="00BA20F5" w:rsidRDefault="00BA20F5" w:rsidP="00CE2026">
      <w:pPr>
        <w:ind w:firstLine="420"/>
      </w:pPr>
      <w:r>
        <w:rPr>
          <w:rFonts w:hint="eastAsia"/>
        </w:rPr>
        <w:t>PA</w:t>
      </w:r>
      <w:r>
        <w:rPr>
          <w:rFonts w:hint="eastAsia"/>
        </w:rPr>
        <w:t>生成</w:t>
      </w:r>
      <w:r>
        <w:t>的</w:t>
      </w:r>
      <w:r>
        <w:rPr>
          <w:rFonts w:hint="eastAsia"/>
        </w:rPr>
        <w:t>相位满足</w:t>
      </w:r>
      <w:r>
        <w:t>公式</w:t>
      </w:r>
      <w:r>
        <w:t>x</w:t>
      </w:r>
    </w:p>
    <w:p w:rsidR="00BA20F5" w:rsidRDefault="00BA20F5" w:rsidP="00CE2026">
      <w:pPr>
        <w:ind w:firstLine="420"/>
      </w:pPr>
      <w:r>
        <w:t>phi(n*delta_t) = fcw * n + pcw</w:t>
      </w:r>
    </w:p>
    <w:p w:rsidR="00BA20F5" w:rsidRDefault="00BA20F5" w:rsidP="00797CB4">
      <w:pPr>
        <w:ind w:firstLine="420"/>
      </w:pPr>
      <w:r>
        <w:rPr>
          <w:rFonts w:hint="eastAsia"/>
        </w:rPr>
        <w:t>根据公式</w:t>
      </w:r>
      <w:r>
        <w:rPr>
          <w:rFonts w:hint="eastAsia"/>
        </w:rPr>
        <w:t xml:space="preserve"> </w:t>
      </w:r>
      <w:r>
        <w:t xml:space="preserve">x </w:t>
      </w:r>
      <w:r>
        <w:rPr>
          <w:rFonts w:hint="eastAsia"/>
        </w:rPr>
        <w:t>，输出</w:t>
      </w:r>
      <w:r>
        <w:t>信号的中心频率</w:t>
      </w:r>
      <w:r>
        <w:rPr>
          <w:rFonts w:hint="eastAsia"/>
        </w:rPr>
        <w:t>满足</w:t>
      </w:r>
      <w:r>
        <w:t>f0 = fcw/2^M * F_clk</w:t>
      </w:r>
      <w:r>
        <w:rPr>
          <w:rFonts w:hint="eastAsia"/>
        </w:rPr>
        <w:t>，</w:t>
      </w:r>
      <w:r>
        <w:t>其中</w:t>
      </w:r>
      <w:r>
        <w:rPr>
          <w:rFonts w:hint="eastAsia"/>
        </w:rPr>
        <w:t>M</w:t>
      </w:r>
      <w:r>
        <w:t xml:space="preserve"> </w:t>
      </w:r>
      <w:r>
        <w:rPr>
          <w:rFonts w:hint="eastAsia"/>
        </w:rPr>
        <w:t>=</w:t>
      </w:r>
      <w:r>
        <w:t xml:space="preserve"> </w:t>
      </w:r>
      <w:r>
        <w:rPr>
          <w:rFonts w:hint="eastAsia"/>
        </w:rPr>
        <w:t>16</w:t>
      </w:r>
      <w:r>
        <w:t>表示</w:t>
      </w:r>
      <w:r>
        <w:rPr>
          <w:rFonts w:hint="eastAsia"/>
        </w:rPr>
        <w:t>加法</w:t>
      </w:r>
      <w:r>
        <w:t>的位数</w:t>
      </w:r>
      <w:r>
        <w:rPr>
          <w:rFonts w:hint="eastAsia"/>
        </w:rPr>
        <w:t>，</w:t>
      </w:r>
      <w:r>
        <w:rPr>
          <w:rFonts w:hint="eastAsia"/>
        </w:rPr>
        <w:t>F_clk</w:t>
      </w:r>
      <w:r>
        <w:t>是系统时钟频率。</w:t>
      </w:r>
      <w:r>
        <w:rPr>
          <w:rFonts w:hint="eastAsia"/>
        </w:rPr>
        <w:t>系统</w:t>
      </w:r>
      <w:r>
        <w:t>的频率分辨率</w:t>
      </w:r>
      <w:r>
        <w:rPr>
          <w:rFonts w:hint="eastAsia"/>
        </w:rPr>
        <w:t>为</w:t>
      </w:r>
      <w:r>
        <w:rPr>
          <w:rFonts w:hint="eastAsia"/>
        </w:rPr>
        <w:t xml:space="preserve"> </w:t>
      </w:r>
      <w:r>
        <w:t>delta_phi = F_clk/2^M</w:t>
      </w:r>
      <w:r>
        <w:rPr>
          <w:rFonts w:hint="eastAsia"/>
        </w:rPr>
        <w:t>，可见要加强</w:t>
      </w:r>
      <w:r>
        <w:t>频率分辨率，首先需</w:t>
      </w:r>
      <w:r>
        <w:rPr>
          <w:rFonts w:hint="eastAsia"/>
        </w:rPr>
        <w:t>提高加法器</w:t>
      </w:r>
      <w:r>
        <w:t>位数。</w:t>
      </w:r>
    </w:p>
    <w:p w:rsidR="00BA20F5" w:rsidRPr="002E0420" w:rsidRDefault="00BA20F5" w:rsidP="006C18A4">
      <w:pPr>
        <w:ind w:firstLine="420"/>
      </w:pPr>
      <w:r>
        <w:t>pcw</w:t>
      </w:r>
      <w:r>
        <w:rPr>
          <w:rFonts w:hint="eastAsia"/>
        </w:rPr>
        <w:t>的</w:t>
      </w:r>
      <w:r>
        <w:t>作用</w:t>
      </w:r>
      <w:r>
        <w:rPr>
          <w:rFonts w:hint="eastAsia"/>
        </w:rPr>
        <w:t>是在系统重置</w:t>
      </w:r>
      <w:r>
        <w:t>后</w:t>
      </w:r>
      <w:r>
        <w:rPr>
          <w:rFonts w:hint="eastAsia"/>
        </w:rPr>
        <w:t>对相位赋</w:t>
      </w:r>
      <w:r>
        <w:t>初值</w:t>
      </w:r>
      <w:r>
        <w:rPr>
          <w:rFonts w:hint="eastAsia"/>
        </w:rPr>
        <w:t>。</w:t>
      </w:r>
      <w:r>
        <w:t>重置结束</w:t>
      </w:r>
      <w:r>
        <w:rPr>
          <w:rFonts w:hint="eastAsia"/>
        </w:rPr>
        <w:t>后</w:t>
      </w:r>
      <w:r>
        <w:t>，</w:t>
      </w:r>
      <w:r>
        <w:rPr>
          <w:rFonts w:hint="eastAsia"/>
        </w:rPr>
        <w:t>相位</w:t>
      </w:r>
      <w:r>
        <w:t>初值</w:t>
      </w:r>
      <w:r>
        <w:rPr>
          <w:rFonts w:hint="eastAsia"/>
        </w:rPr>
        <w:t>不受</w:t>
      </w:r>
      <w:r>
        <w:t>pcw</w:t>
      </w:r>
      <w:r>
        <w:t>影响，不能随时更改</w:t>
      </w:r>
      <w:r>
        <w:rPr>
          <w:rFonts w:hint="eastAsia"/>
        </w:rPr>
        <w:t>相位。</w:t>
      </w:r>
    </w:p>
    <w:p w:rsidR="00BA20F5" w:rsidRDefault="00BA20F5">
      <w:pPr>
        <w:pStyle w:val="3"/>
      </w:pPr>
      <w:r>
        <w:rPr>
          <w:rFonts w:hint="eastAsia"/>
        </w:rPr>
        <w:t>相位压缩器</w:t>
      </w:r>
      <w:r>
        <w:rPr>
          <w:rFonts w:hint="eastAsia"/>
        </w:rPr>
        <w:t>(</w:t>
      </w:r>
      <w:r>
        <w:t>PC</w:t>
      </w:r>
      <w:r>
        <w:rPr>
          <w:rFonts w:hint="eastAsia"/>
        </w:rPr>
        <w:t>)</w:t>
      </w:r>
      <w:r>
        <w:rPr>
          <w:rFonts w:hint="eastAsia"/>
        </w:rPr>
        <w:t>设计</w:t>
      </w:r>
    </w:p>
    <w:p w:rsidR="00BA20F5" w:rsidRDefault="00BA20F5" w:rsidP="006C18A4">
      <w:pPr>
        <w:ind w:firstLine="420"/>
      </w:pPr>
    </w:p>
    <w:p w:rsidR="00BA20F5" w:rsidRPr="001C515E" w:rsidRDefault="00BA20F5" w:rsidP="006C18A4">
      <w:pPr>
        <w:ind w:firstLine="420"/>
        <w:rPr>
          <w:color w:val="FF0000"/>
        </w:rPr>
      </w:pPr>
      <w:r w:rsidRPr="001C515E">
        <w:rPr>
          <w:rFonts w:hint="eastAsia"/>
          <w:color w:val="FF0000"/>
        </w:rPr>
        <w:t>预留</w:t>
      </w:r>
      <w:r w:rsidRPr="001C515E">
        <w:rPr>
          <w:color w:val="FF0000"/>
        </w:rPr>
        <w:t>相位划分图</w:t>
      </w:r>
    </w:p>
    <w:p w:rsidR="00BA20F5" w:rsidRDefault="00BA20F5" w:rsidP="006C18A4">
      <w:pPr>
        <w:ind w:firstLine="420"/>
      </w:pPr>
    </w:p>
    <w:p w:rsidR="00BA20F5" w:rsidRDefault="00BA20F5" w:rsidP="006C18A4">
      <w:pPr>
        <w:ind w:firstLine="420"/>
      </w:pPr>
      <w:r>
        <w:rPr>
          <w:rFonts w:hint="eastAsia"/>
        </w:rPr>
        <w:t>图</w:t>
      </w:r>
      <w:r>
        <w:t>x</w:t>
      </w:r>
      <w:r>
        <w:rPr>
          <w:rFonts w:hint="eastAsia"/>
        </w:rPr>
        <w:t>展示</w:t>
      </w:r>
      <w:r>
        <w:t>为数字相位的</w:t>
      </w:r>
      <w:r>
        <w:rPr>
          <w:rFonts w:hint="eastAsia"/>
        </w:rPr>
        <w:t>区域：其中</w:t>
      </w:r>
      <w:bookmarkStart w:id="47" w:name="OLE_LINK7"/>
      <w:bookmarkStart w:id="48" w:name="OLE_LINK8"/>
      <w:r>
        <w:rPr>
          <w:rFonts w:hint="eastAsia"/>
        </w:rPr>
        <w:t>MSB1 ~ MSB3</w:t>
      </w:r>
      <w:bookmarkEnd w:id="47"/>
      <w:bookmarkEnd w:id="48"/>
      <w:r>
        <w:rPr>
          <w:rFonts w:hint="eastAsia"/>
        </w:rPr>
        <w:t>用于</w:t>
      </w:r>
      <w:r>
        <w:t>对称操作</w:t>
      </w:r>
      <w:r>
        <w:rPr>
          <w:rFonts w:hint="eastAsia"/>
        </w:rPr>
        <w:t>，</w:t>
      </w:r>
      <w:r>
        <w:t xml:space="preserve"> </w:t>
      </w:r>
      <w:r>
        <w:rPr>
          <w:rFonts w:hint="eastAsia"/>
        </w:rPr>
        <w:t>MSB4 ~ MSB9</w:t>
      </w:r>
      <w:r>
        <w:rPr>
          <w:rFonts w:hint="eastAsia"/>
        </w:rPr>
        <w:t>用于查找表寻址，</w:t>
      </w:r>
      <w:r>
        <w:rPr>
          <w:rFonts w:hint="eastAsia"/>
        </w:rPr>
        <w:t>MSB1</w:t>
      </w:r>
      <w:r>
        <w:t>0</w:t>
      </w:r>
      <w:r>
        <w:rPr>
          <w:rFonts w:hint="eastAsia"/>
        </w:rPr>
        <w:t xml:space="preserve"> ~ MSB16</w:t>
      </w:r>
      <w:r>
        <w:rPr>
          <w:rFonts w:hint="eastAsia"/>
        </w:rPr>
        <w:t>用于角度旋转。</w:t>
      </w:r>
      <w:r>
        <w:t>如图</w:t>
      </w:r>
      <w:r>
        <w:t>x</w:t>
      </w:r>
      <w:r>
        <w:t>所示</w:t>
      </w:r>
      <w:r>
        <w:rPr>
          <w:rFonts w:hint="eastAsia"/>
        </w:rPr>
        <w:t>，需要将</w:t>
      </w:r>
      <w:r>
        <w:t>任意</w:t>
      </w:r>
      <w:r>
        <w:rPr>
          <w:rFonts w:hint="eastAsia"/>
        </w:rPr>
        <w:t>相角</w:t>
      </w:r>
      <w:r>
        <w:t>的向量</w:t>
      </w:r>
      <w:r>
        <w:rPr>
          <w:rFonts w:hint="eastAsia"/>
        </w:rPr>
        <w:t>映射</w:t>
      </w:r>
      <w:r>
        <w:t>到</w:t>
      </w:r>
      <w:bookmarkStart w:id="49" w:name="OLE_LINK11"/>
      <w:r>
        <w:rPr>
          <w:rFonts w:hint="eastAsia"/>
        </w:rPr>
        <w:t>(</w:t>
      </w:r>
      <w:r>
        <w:t>0, 1/4 pi</w:t>
      </w:r>
      <w:r>
        <w:rPr>
          <w:rFonts w:hint="eastAsia"/>
        </w:rPr>
        <w:t>)</w:t>
      </w:r>
      <w:r>
        <w:rPr>
          <w:rFonts w:hint="eastAsia"/>
        </w:rPr>
        <w:t>区间</w:t>
      </w:r>
      <w:bookmarkEnd w:id="49"/>
      <w:r>
        <w:t>，需要对上述相位</w:t>
      </w:r>
      <w:bookmarkStart w:id="50" w:name="OLE_LINK9"/>
      <w:bookmarkStart w:id="51" w:name="OLE_LINK10"/>
      <w:r>
        <w:t>进行</w:t>
      </w:r>
      <w:r>
        <w:rPr>
          <w:rFonts w:hint="eastAsia"/>
        </w:rPr>
        <w:t>变换</w:t>
      </w:r>
      <w:bookmarkEnd w:id="50"/>
      <w:bookmarkEnd w:id="51"/>
      <w:r>
        <w:t>。</w:t>
      </w:r>
    </w:p>
    <w:p w:rsidR="00BA20F5" w:rsidRDefault="00BA20F5" w:rsidP="006C18A4">
      <w:pPr>
        <w:ind w:firstLine="420"/>
      </w:pPr>
    </w:p>
    <w:p w:rsidR="00BA20F5" w:rsidRPr="001C515E" w:rsidRDefault="00BA20F5" w:rsidP="006C18A4">
      <w:pPr>
        <w:ind w:firstLine="420"/>
        <w:rPr>
          <w:color w:val="FF0000"/>
        </w:rPr>
      </w:pPr>
      <w:r w:rsidRPr="001C515E">
        <w:rPr>
          <w:rFonts w:hint="eastAsia"/>
          <w:color w:val="FF0000"/>
        </w:rPr>
        <w:t>预留</w:t>
      </w:r>
      <w:r w:rsidRPr="001C515E">
        <w:rPr>
          <w:color w:val="FF0000"/>
        </w:rPr>
        <w:t>向量对称图</w:t>
      </w:r>
    </w:p>
    <w:p w:rsidR="00BA20F5" w:rsidRDefault="00BA20F5" w:rsidP="006C18A4">
      <w:pPr>
        <w:ind w:firstLine="420"/>
      </w:pPr>
    </w:p>
    <w:p w:rsidR="00BA20F5" w:rsidRDefault="00BA20F5" w:rsidP="006C18A4">
      <w:pPr>
        <w:ind w:firstLine="420"/>
      </w:pPr>
      <w:r>
        <w:rPr>
          <w:rFonts w:hint="eastAsia"/>
        </w:rPr>
        <w:lastRenderedPageBreak/>
        <w:t>相位</w:t>
      </w:r>
      <w:r>
        <w:t>phi</w:t>
      </w:r>
      <w:r>
        <w:t>的前</w:t>
      </w:r>
      <w:r>
        <w:t>3</w:t>
      </w:r>
      <w:r>
        <w:t>位表示</w:t>
      </w:r>
      <w:r>
        <w:rPr>
          <w:rFonts w:hint="eastAsia"/>
        </w:rPr>
        <w:t>向量</w:t>
      </w:r>
      <w:r>
        <w:t>所在的</w:t>
      </w:r>
      <w:r>
        <w:t>8</w:t>
      </w:r>
      <w:r>
        <w:t>分区间，</w:t>
      </w:r>
      <w:r>
        <w:rPr>
          <w:rFonts w:hint="eastAsia"/>
        </w:rPr>
        <w:t>利用区间信息</w:t>
      </w:r>
      <w:r>
        <w:t>可</w:t>
      </w:r>
      <w:r>
        <w:rPr>
          <w:rFonts w:hint="eastAsia"/>
        </w:rPr>
        <w:t>将该向量</w:t>
      </w:r>
      <w:r>
        <w:t>对折</w:t>
      </w:r>
      <w:r>
        <w:rPr>
          <w:rFonts w:hint="eastAsia"/>
        </w:rPr>
        <w:t>至</w:t>
      </w:r>
      <w:bookmarkStart w:id="52" w:name="OLE_LINK12"/>
      <w:r>
        <w:rPr>
          <w:rFonts w:hint="eastAsia"/>
        </w:rPr>
        <w:t>(</w:t>
      </w:r>
      <w:r>
        <w:t>0, 1/4 pi</w:t>
      </w:r>
      <w:r>
        <w:rPr>
          <w:rFonts w:hint="eastAsia"/>
        </w:rPr>
        <w:t>)</w:t>
      </w:r>
      <w:r>
        <w:rPr>
          <w:rFonts w:hint="eastAsia"/>
        </w:rPr>
        <w:t>区间</w:t>
      </w:r>
      <w:bookmarkEnd w:id="52"/>
      <w:r>
        <w:rPr>
          <w:rFonts w:hint="eastAsia"/>
        </w:rPr>
        <w:t>。因此直接</w:t>
      </w:r>
      <w:r>
        <w:t>取</w:t>
      </w:r>
      <w:r>
        <w:rPr>
          <w:rFonts w:hint="eastAsia"/>
        </w:rPr>
        <w:t>MSB1~MSB3</w:t>
      </w:r>
      <w:r>
        <w:rPr>
          <w:rFonts w:hint="eastAsia"/>
        </w:rPr>
        <w:t>作为</w:t>
      </w:r>
      <w:r>
        <w:t>对称</w:t>
      </w:r>
      <w:r>
        <w:rPr>
          <w:rFonts w:hint="eastAsia"/>
        </w:rPr>
        <w:t>操作</w:t>
      </w:r>
      <w:r>
        <w:t>控制字</w:t>
      </w:r>
      <w:r>
        <w:rPr>
          <w:rFonts w:hint="eastAsia"/>
        </w:rPr>
        <w:t>(</w:t>
      </w:r>
      <w:r>
        <w:t>scw</w:t>
      </w:r>
      <w:r>
        <w:rPr>
          <w:rFonts w:hint="eastAsia"/>
        </w:rPr>
        <w:t>)</w:t>
      </w:r>
      <w:r>
        <w:rPr>
          <w:rFonts w:hint="eastAsia"/>
        </w:rPr>
        <w:t>，输出至</w:t>
      </w:r>
      <w:r>
        <w:t>对称操作模块。</w:t>
      </w:r>
    </w:p>
    <w:p w:rsidR="00BA20F5" w:rsidRDefault="00BA20F5" w:rsidP="00597FDA">
      <w:pPr>
        <w:ind w:firstLine="420"/>
      </w:pPr>
      <w:r>
        <w:rPr>
          <w:rFonts w:hint="eastAsia"/>
        </w:rPr>
        <w:t>根据</w:t>
      </w:r>
      <w:r>
        <w:t>图</w:t>
      </w:r>
      <w:r>
        <w:t>x</w:t>
      </w:r>
      <w:r>
        <w:t>，</w:t>
      </w:r>
      <w:r>
        <w:rPr>
          <w:rFonts w:hint="eastAsia"/>
        </w:rPr>
        <w:t>为计算出伪</w:t>
      </w:r>
      <w:r>
        <w:t>相角</w:t>
      </w:r>
      <w:r>
        <w:rPr>
          <w:rFonts w:hint="eastAsia"/>
        </w:rPr>
        <w:t>phi</w:t>
      </w:r>
      <w:r>
        <w:t>’</w:t>
      </w:r>
      <w:r>
        <w:rPr>
          <w:rFonts w:hint="eastAsia"/>
        </w:rPr>
        <w:t>，需利用</w:t>
      </w:r>
      <w:bookmarkStart w:id="53" w:name="OLE_LINK13"/>
      <w:r>
        <w:rPr>
          <w:rFonts w:hint="eastAsia"/>
        </w:rPr>
        <w:t>MSB4~MSB16</w:t>
      </w:r>
      <w:bookmarkEnd w:id="53"/>
      <w:r>
        <w:rPr>
          <w:rFonts w:hint="eastAsia"/>
        </w:rPr>
        <w:t>。根据</w:t>
      </w:r>
      <w:r>
        <w:t>对称关系，</w:t>
      </w:r>
      <w:r>
        <w:rPr>
          <w:rFonts w:hint="eastAsia"/>
        </w:rPr>
        <w:t>若</w:t>
      </w:r>
      <w:r>
        <w:rPr>
          <w:rFonts w:hint="eastAsia"/>
        </w:rPr>
        <w:t>MSB</w:t>
      </w:r>
      <w:r>
        <w:t xml:space="preserve">3 </w:t>
      </w:r>
      <w:r>
        <w:rPr>
          <w:rFonts w:hint="eastAsia"/>
        </w:rPr>
        <w:t>值为</w:t>
      </w:r>
      <w:r>
        <w:rPr>
          <w:rFonts w:hint="eastAsia"/>
        </w:rPr>
        <w:t>1</w:t>
      </w:r>
      <w:r>
        <w:rPr>
          <w:rFonts w:hint="eastAsia"/>
        </w:rPr>
        <w:t>，则</w:t>
      </w:r>
      <w:r>
        <w:t>反转</w:t>
      </w:r>
      <w:r>
        <w:rPr>
          <w:rFonts w:hint="eastAsia"/>
        </w:rPr>
        <w:t xml:space="preserve">MSB4~MSB16 </w:t>
      </w:r>
      <w:r>
        <w:rPr>
          <w:rFonts w:hint="eastAsia"/>
        </w:rPr>
        <w:t>作为</w:t>
      </w:r>
      <w:r>
        <w:t>phi’</w:t>
      </w:r>
      <w:r>
        <w:rPr>
          <w:rFonts w:hint="eastAsia"/>
        </w:rPr>
        <w:t>，否则</w:t>
      </w:r>
      <w:r>
        <w:rPr>
          <w:rFonts w:hint="eastAsia"/>
        </w:rPr>
        <w:t>phi</w:t>
      </w:r>
      <w:r>
        <w:t>’</w:t>
      </w:r>
      <w:r>
        <w:t>取</w:t>
      </w:r>
      <w:r>
        <w:rPr>
          <w:rFonts w:hint="eastAsia"/>
        </w:rPr>
        <w:t>MSB4~MSB16</w:t>
      </w:r>
      <w:r>
        <w:t>。</w:t>
      </w:r>
      <w:r>
        <w:t>P</w:t>
      </w:r>
      <w:r>
        <w:rPr>
          <w:rFonts w:hint="eastAsia"/>
        </w:rPr>
        <w:t>hi</w:t>
      </w:r>
      <w:r>
        <w:t>’</w:t>
      </w:r>
      <w:r>
        <w:t>的前</w:t>
      </w:r>
      <w:r>
        <w:rPr>
          <w:rFonts w:hint="eastAsia"/>
        </w:rPr>
        <w:t>6</w:t>
      </w:r>
      <w:r>
        <w:rPr>
          <w:rFonts w:hint="eastAsia"/>
        </w:rPr>
        <w:t>位</w:t>
      </w:r>
      <w:r>
        <w:t>作为查找表地址</w:t>
      </w:r>
      <w:r>
        <w:rPr>
          <w:rFonts w:hint="eastAsia"/>
        </w:rPr>
        <w:t>(</w:t>
      </w:r>
      <w:r>
        <w:t>la</w:t>
      </w:r>
      <w:r>
        <w:rPr>
          <w:rFonts w:hint="eastAsia"/>
        </w:rPr>
        <w:t>)</w:t>
      </w:r>
      <w:r>
        <w:rPr>
          <w:rFonts w:hint="eastAsia"/>
        </w:rPr>
        <w:t>，</w:t>
      </w:r>
      <w:r>
        <w:t>后</w:t>
      </w:r>
      <w:r>
        <w:rPr>
          <w:rFonts w:hint="eastAsia"/>
        </w:rPr>
        <w:t>7</w:t>
      </w:r>
      <w:r>
        <w:rPr>
          <w:rFonts w:hint="eastAsia"/>
        </w:rPr>
        <w:t>位</w:t>
      </w:r>
      <w:r>
        <w:t>作为</w:t>
      </w:r>
      <w:r>
        <w:rPr>
          <w:rFonts w:hint="eastAsia"/>
        </w:rPr>
        <w:t>旋转</w:t>
      </w:r>
      <w:r>
        <w:t>控制字</w:t>
      </w:r>
      <w:r>
        <w:rPr>
          <w:rFonts w:hint="eastAsia"/>
        </w:rPr>
        <w:t>(</w:t>
      </w:r>
      <w:r>
        <w:t>rcw</w:t>
      </w:r>
      <w:r>
        <w:rPr>
          <w:rFonts w:hint="eastAsia"/>
        </w:rPr>
        <w:t>)</w:t>
      </w:r>
      <w:r>
        <w:rPr>
          <w:rFonts w:hint="eastAsia"/>
        </w:rPr>
        <w:t>，</w:t>
      </w:r>
      <w:r>
        <w:t>分别输出至</w:t>
      </w:r>
      <w:r>
        <w:rPr>
          <w:rFonts w:hint="eastAsia"/>
        </w:rPr>
        <w:t>R</w:t>
      </w:r>
      <w:r>
        <w:t xml:space="preserve">om </w:t>
      </w:r>
      <w:r>
        <w:rPr>
          <w:rFonts w:hint="eastAsia"/>
        </w:rPr>
        <w:t>和</w:t>
      </w:r>
      <w:r>
        <w:rPr>
          <w:rFonts w:hint="eastAsia"/>
        </w:rPr>
        <w:t xml:space="preserve"> </w:t>
      </w:r>
      <w:r>
        <w:rPr>
          <w:rFonts w:hint="eastAsia"/>
        </w:rPr>
        <w:t>旋转电路用于确定伪</w:t>
      </w:r>
      <w:r>
        <w:t>向量</w:t>
      </w:r>
    </w:p>
    <w:p w:rsidR="00BA20F5" w:rsidRPr="001C515E" w:rsidRDefault="00BA20F5" w:rsidP="00597FDA">
      <w:pPr>
        <w:ind w:firstLine="420"/>
      </w:pPr>
    </w:p>
    <w:p w:rsidR="00BA20F5" w:rsidRDefault="00BA20F5">
      <w:pPr>
        <w:pStyle w:val="3"/>
      </w:pPr>
      <w:r>
        <w:rPr>
          <w:rFonts w:hint="eastAsia"/>
        </w:rPr>
        <w:t>相位</w:t>
      </w:r>
      <w:r>
        <w:t>幅度转换器</w:t>
      </w:r>
      <w:r>
        <w:rPr>
          <w:rFonts w:hint="eastAsia"/>
        </w:rPr>
        <w:t>(</w:t>
      </w:r>
      <w:r>
        <w:t>PAC</w:t>
      </w:r>
      <w:r>
        <w:rPr>
          <w:rFonts w:hint="eastAsia"/>
        </w:rPr>
        <w:t>)</w:t>
      </w:r>
      <w:r>
        <w:rPr>
          <w:rFonts w:hint="eastAsia"/>
        </w:rPr>
        <w:t>设计</w:t>
      </w:r>
    </w:p>
    <w:p w:rsidR="00BA20F5" w:rsidRPr="006F209E" w:rsidRDefault="00BA20F5" w:rsidP="0055113F">
      <w:pPr>
        <w:ind w:firstLine="420"/>
        <w:rPr>
          <w:b/>
        </w:rPr>
      </w:pPr>
      <w:r w:rsidRPr="006F209E">
        <w:rPr>
          <w:rFonts w:hint="eastAsia"/>
          <w:b/>
        </w:rPr>
        <w:t xml:space="preserve">)A </w:t>
      </w:r>
      <w:r w:rsidRPr="006F209E">
        <w:rPr>
          <w:rFonts w:hint="eastAsia"/>
          <w:b/>
        </w:rPr>
        <w:t>查找表</w:t>
      </w:r>
    </w:p>
    <w:p w:rsidR="00BA20F5" w:rsidRDefault="00BA20F5" w:rsidP="0054113A">
      <w:pPr>
        <w:ind w:firstLine="420"/>
      </w:pPr>
      <w:r>
        <w:rPr>
          <w:rFonts w:hint="eastAsia"/>
        </w:rPr>
        <w:t>查找表</w:t>
      </w:r>
      <w:r>
        <w:t>是将相位转化成幅度的重要模块，</w:t>
      </w:r>
      <w:r>
        <w:rPr>
          <w:rFonts w:hint="eastAsia"/>
        </w:rPr>
        <w:t>根据</w:t>
      </w:r>
      <w:r>
        <w:t>地址</w:t>
      </w:r>
      <w:r>
        <w:rPr>
          <w:rFonts w:hint="eastAsia"/>
        </w:rPr>
        <w:t>输出粗分辨率</w:t>
      </w:r>
      <w:r>
        <w:t>的信号。</w:t>
      </w:r>
      <w:r>
        <w:rPr>
          <w:rFonts w:hint="eastAsia"/>
        </w:rPr>
        <w:t>查找表需要</w:t>
      </w:r>
      <w:r>
        <w:t>将</w:t>
      </w:r>
      <w:r>
        <w:rPr>
          <w:rFonts w:hint="eastAsia"/>
        </w:rPr>
        <w:t>(</w:t>
      </w:r>
      <w:r>
        <w:t>0, 1/4 pi</w:t>
      </w:r>
      <w:r>
        <w:rPr>
          <w:rFonts w:hint="eastAsia"/>
        </w:rPr>
        <w:t>)</w:t>
      </w:r>
      <w:r>
        <w:rPr>
          <w:rFonts w:hint="eastAsia"/>
        </w:rPr>
        <w:t>区间</w:t>
      </w:r>
      <w:r>
        <w:t>内的正</w:t>
      </w:r>
      <w:r>
        <w:rPr>
          <w:rFonts w:hint="eastAsia"/>
        </w:rPr>
        <w:t>、</w:t>
      </w:r>
      <w:r>
        <w:t>余弦</w:t>
      </w:r>
      <w:r>
        <w:rPr>
          <w:rFonts w:hint="eastAsia"/>
        </w:rPr>
        <w:t>幅度</w:t>
      </w:r>
      <w:r>
        <w:rPr>
          <w:rFonts w:hint="eastAsia"/>
        </w:rPr>
        <w:t>X</w:t>
      </w:r>
      <w:r>
        <w:t>0 = cos()</w:t>
      </w:r>
      <w:r>
        <w:t>，</w:t>
      </w:r>
      <w:r>
        <w:t xml:space="preserve">Y0 = sin() </w:t>
      </w:r>
      <w:r>
        <w:t>输出</w:t>
      </w:r>
      <w:r>
        <w:rPr>
          <w:rFonts w:hint="eastAsia"/>
        </w:rPr>
        <w:t>。与参考文献</w:t>
      </w:r>
      <w:r>
        <w:rPr>
          <w:rFonts w:hint="eastAsia"/>
        </w:rPr>
        <w:t>x</w:t>
      </w:r>
      <w:r>
        <w:rPr>
          <w:rFonts w:hint="eastAsia"/>
        </w:rPr>
        <w:t>相似</w:t>
      </w:r>
      <w:r>
        <w:t>，</w:t>
      </w:r>
      <w:r>
        <w:rPr>
          <w:rFonts w:hint="eastAsia"/>
        </w:rPr>
        <w:t>查找表</w:t>
      </w:r>
      <w:r>
        <w:t>额外</w:t>
      </w:r>
      <w:r>
        <w:rPr>
          <w:rFonts w:hint="eastAsia"/>
        </w:rPr>
        <w:t>存储</w:t>
      </w:r>
      <w:r>
        <w:t>了</w:t>
      </w:r>
      <w:r>
        <w:rPr>
          <w:rFonts w:hint="eastAsia"/>
        </w:rPr>
        <w:t>两组</w:t>
      </w:r>
      <w:r>
        <w:t>函数</w:t>
      </w:r>
      <w:r>
        <w:rPr>
          <w:rFonts w:hint="eastAsia"/>
        </w:rPr>
        <w:t>X_</w:t>
      </w:r>
      <w:r>
        <w:t xml:space="preserve">Q = 1/4 pi *cos() </w:t>
      </w:r>
      <w:r>
        <w:rPr>
          <w:rFonts w:hint="eastAsia"/>
        </w:rPr>
        <w:t>和</w:t>
      </w:r>
      <w:r>
        <w:t>Y_Q = 1/4 pi * sin()</w:t>
      </w:r>
      <w:r>
        <w:rPr>
          <w:rFonts w:hint="eastAsia"/>
        </w:rPr>
        <w:t>，</w:t>
      </w:r>
      <w:r>
        <w:t>以</w:t>
      </w:r>
      <w:r>
        <w:rPr>
          <w:rFonts w:hint="eastAsia"/>
        </w:rPr>
        <w:t>替代</w:t>
      </w:r>
      <w:r>
        <w:t>之后的乘法操作</w:t>
      </w:r>
      <w:r>
        <w:rPr>
          <w:rFonts w:hint="eastAsia"/>
        </w:rPr>
        <w:t>。</w:t>
      </w:r>
    </w:p>
    <w:p w:rsidR="00BA20F5" w:rsidRDefault="00BA20F5" w:rsidP="0054113A">
      <w:pPr>
        <w:ind w:firstLine="420"/>
      </w:pPr>
    </w:p>
    <w:p w:rsidR="00BA20F5" w:rsidRPr="002538FE" w:rsidRDefault="00BA20F5" w:rsidP="0054113A">
      <w:pPr>
        <w:ind w:firstLine="420"/>
        <w:rPr>
          <w:color w:val="FF0000"/>
        </w:rPr>
      </w:pPr>
      <w:r w:rsidRPr="002538FE">
        <w:rPr>
          <w:rFonts w:hint="eastAsia"/>
          <w:color w:val="FF0000"/>
        </w:rPr>
        <w:t>预留</w:t>
      </w:r>
      <w:r w:rsidRPr="002538FE">
        <w:rPr>
          <w:rFonts w:hint="eastAsia"/>
          <w:color w:val="FF0000"/>
        </w:rPr>
        <w:t>PAC</w:t>
      </w:r>
      <w:r w:rsidRPr="002538FE">
        <w:rPr>
          <w:rFonts w:hint="eastAsia"/>
          <w:color w:val="FF0000"/>
        </w:rPr>
        <w:t>框图</w:t>
      </w:r>
    </w:p>
    <w:p w:rsidR="00BA20F5" w:rsidRDefault="00BA20F5" w:rsidP="0054113A">
      <w:pPr>
        <w:ind w:firstLine="420"/>
      </w:pPr>
    </w:p>
    <w:p w:rsidR="00BA20F5" w:rsidRDefault="00BA20F5" w:rsidP="0054113A">
      <w:pPr>
        <w:ind w:firstLine="420"/>
      </w:pPr>
      <w:r>
        <w:t>根据公式</w:t>
      </w:r>
      <w:r>
        <w:t>x</w:t>
      </w:r>
      <w:r>
        <w:rPr>
          <w:rFonts w:hint="eastAsia"/>
        </w:rPr>
        <w:t>，为了</w:t>
      </w:r>
      <w:r>
        <w:t>防止溢出</w:t>
      </w:r>
      <w:r>
        <w:rPr>
          <w:rFonts w:hint="eastAsia"/>
        </w:rPr>
        <w:t>，写入值</w:t>
      </w:r>
      <w:r>
        <w:t>需要</w:t>
      </w:r>
      <w:r>
        <w:rPr>
          <w:rFonts w:hint="eastAsia"/>
        </w:rPr>
        <w:t>理论值与</w:t>
      </w:r>
      <w:r>
        <w:t>常数</w:t>
      </w:r>
      <w:r>
        <w:t>K</w:t>
      </w:r>
      <w:r>
        <w:rPr>
          <w:rFonts w:hint="eastAsia"/>
        </w:rPr>
        <w:t>相乘得到。具体设计中</w:t>
      </w:r>
      <w:r>
        <w:t>，</w:t>
      </w:r>
      <w:r>
        <w:t>X_R</w:t>
      </w:r>
      <w:r>
        <w:t>，</w:t>
      </w:r>
      <w:r>
        <w:t>Y_R</w:t>
      </w:r>
      <w:r>
        <w:rPr>
          <w:rFonts w:hint="eastAsia"/>
        </w:rPr>
        <w:t>的</w:t>
      </w:r>
      <w:r>
        <w:t>长度为</w:t>
      </w:r>
      <w:r>
        <w:rPr>
          <w:rFonts w:hint="eastAsia"/>
        </w:rPr>
        <w:t xml:space="preserve">16 </w:t>
      </w:r>
      <w:r>
        <w:t>bit</w:t>
      </w:r>
      <w:r>
        <w:t>，而</w:t>
      </w:r>
      <w:r>
        <w:t>X_Q</w:t>
      </w:r>
      <w:r>
        <w:rPr>
          <w:rFonts w:hint="eastAsia"/>
        </w:rPr>
        <w:t>和</w:t>
      </w:r>
      <w:r>
        <w:t>Y_Q</w:t>
      </w:r>
      <w:r>
        <w:rPr>
          <w:rFonts w:hint="eastAsia"/>
        </w:rPr>
        <w:t>量化位数</w:t>
      </w:r>
      <w:r>
        <w:t>为</w:t>
      </w:r>
      <w:r>
        <w:rPr>
          <w:rFonts w:hint="eastAsia"/>
        </w:rPr>
        <w:t>8</w:t>
      </w:r>
      <w:r>
        <w:t>bit</w:t>
      </w:r>
      <w:r>
        <w:t>，因此</w:t>
      </w:r>
      <w:r>
        <w:rPr>
          <w:rFonts w:hint="eastAsia"/>
        </w:rPr>
        <w:t>单次</w:t>
      </w:r>
      <w:r>
        <w:t>查表的</w:t>
      </w:r>
      <w:r>
        <w:rPr>
          <w:rFonts w:hint="eastAsia"/>
        </w:rPr>
        <w:t>带宽为</w:t>
      </w:r>
      <w:r>
        <w:rPr>
          <w:rFonts w:hint="eastAsia"/>
        </w:rPr>
        <w:t xml:space="preserve">48 </w:t>
      </w:r>
      <w:r>
        <w:t>bit</w:t>
      </w:r>
      <w:r>
        <w:rPr>
          <w:rFonts w:hint="eastAsia"/>
        </w:rPr>
        <w:t>。</w:t>
      </w:r>
    </w:p>
    <w:p w:rsidR="00BA20F5" w:rsidRPr="006F209E" w:rsidRDefault="00BA20F5" w:rsidP="0055113F">
      <w:pPr>
        <w:ind w:firstLine="420"/>
        <w:rPr>
          <w:b/>
        </w:rPr>
      </w:pPr>
      <w:r w:rsidRPr="006F209E">
        <w:rPr>
          <w:rFonts w:hint="eastAsia"/>
          <w:b/>
        </w:rPr>
        <w:t>)</w:t>
      </w:r>
      <w:r w:rsidRPr="006F209E">
        <w:rPr>
          <w:b/>
        </w:rPr>
        <w:t>B</w:t>
      </w:r>
      <w:r w:rsidRPr="006F209E">
        <w:rPr>
          <w:rFonts w:hint="eastAsia"/>
          <w:b/>
        </w:rPr>
        <w:t xml:space="preserve"> </w:t>
      </w:r>
      <w:r w:rsidRPr="006F209E">
        <w:rPr>
          <w:rFonts w:hint="eastAsia"/>
          <w:b/>
        </w:rPr>
        <w:t>旋转电路</w:t>
      </w:r>
    </w:p>
    <w:p w:rsidR="00BA20F5" w:rsidRDefault="00BA20F5" w:rsidP="0054113A">
      <w:pPr>
        <w:ind w:firstLine="420"/>
      </w:pPr>
      <w:r>
        <w:rPr>
          <w:rFonts w:hint="eastAsia"/>
        </w:rPr>
        <w:t>如</w:t>
      </w:r>
      <w:r>
        <w:t>图</w:t>
      </w:r>
      <w:r>
        <w:t>x</w:t>
      </w:r>
      <w:r>
        <w:t>，</w:t>
      </w:r>
      <w:r>
        <w:rPr>
          <w:rFonts w:hint="eastAsia"/>
        </w:rPr>
        <w:t>角度</w:t>
      </w:r>
      <w:r>
        <w:t>旋转电路</w:t>
      </w:r>
      <w:r>
        <w:rPr>
          <w:rFonts w:hint="eastAsia"/>
        </w:rPr>
        <w:t>接收查找表</w:t>
      </w:r>
      <w:r>
        <w:t>输出</w:t>
      </w:r>
      <w:r>
        <w:rPr>
          <w:rFonts w:hint="eastAsia"/>
        </w:rPr>
        <w:t>和旋转控制字</w:t>
      </w:r>
      <w:r>
        <w:rPr>
          <w:rFonts w:hint="eastAsia"/>
        </w:rPr>
        <w:t>(</w:t>
      </w:r>
      <w:r>
        <w:t>rcw</w:t>
      </w:r>
      <w:r>
        <w:rPr>
          <w:rFonts w:hint="eastAsia"/>
        </w:rPr>
        <w:t>)</w:t>
      </w:r>
      <w:r>
        <w:t>，</w:t>
      </w:r>
      <w:r>
        <w:rPr>
          <w:rFonts w:hint="eastAsia"/>
        </w:rPr>
        <w:t>最终将向量</w:t>
      </w:r>
      <w:r>
        <w:rPr>
          <w:rFonts w:hint="eastAsia"/>
        </w:rPr>
        <w:t>(</w:t>
      </w:r>
      <w:r>
        <w:t>X_R, Y_R</w:t>
      </w:r>
      <w:r>
        <w:rPr>
          <w:rFonts w:hint="eastAsia"/>
        </w:rPr>
        <w:t>)</w:t>
      </w:r>
      <w:r>
        <w:t>旋转</w:t>
      </w:r>
      <w:r>
        <w:rPr>
          <w:rFonts w:hint="eastAsia"/>
        </w:rPr>
        <w:t>至修正值</w:t>
      </w:r>
      <w:r>
        <w:rPr>
          <w:rFonts w:hint="eastAsia"/>
        </w:rPr>
        <w:t>(</w:t>
      </w:r>
      <w:r>
        <w:t>X, Y</w:t>
      </w:r>
      <w:r>
        <w:rPr>
          <w:rFonts w:hint="eastAsia"/>
        </w:rPr>
        <w:t>)</w:t>
      </w:r>
      <w:r>
        <w:rPr>
          <w:rFonts w:hint="eastAsia"/>
        </w:rPr>
        <w:t>。根据</w:t>
      </w:r>
      <w:r>
        <w:t>1.1.1</w:t>
      </w:r>
      <w:r>
        <w:rPr>
          <w:rFonts w:hint="eastAsia"/>
        </w:rPr>
        <w:t>中</w:t>
      </w:r>
      <w:r>
        <w:t>的误差分析</w:t>
      </w:r>
      <w:r>
        <w:rPr>
          <w:rFonts w:hint="eastAsia"/>
        </w:rPr>
        <w:t>，角度</w:t>
      </w:r>
      <w:r>
        <w:t>旋转</w:t>
      </w:r>
      <w:r>
        <w:rPr>
          <w:rFonts w:hint="eastAsia"/>
        </w:rPr>
        <w:t>将带来杂散性能的增益，</w:t>
      </w:r>
      <w:r>
        <w:t xml:space="preserve">rcw </w:t>
      </w:r>
      <w:r>
        <w:rPr>
          <w:rFonts w:hint="eastAsia"/>
        </w:rPr>
        <w:t>每</w:t>
      </w:r>
      <w:r>
        <w:t>提升</w:t>
      </w:r>
      <w:r>
        <w:rPr>
          <w:rFonts w:hint="eastAsia"/>
        </w:rPr>
        <w:t>一位</w:t>
      </w:r>
      <w:r>
        <w:t>。</w:t>
      </w:r>
    </w:p>
    <w:p w:rsidR="00BA20F5" w:rsidRDefault="00BA20F5" w:rsidP="00C032DC">
      <w:pPr>
        <w:ind w:firstLine="420"/>
      </w:pPr>
    </w:p>
    <w:p w:rsidR="00BA20F5" w:rsidRDefault="00BA20F5" w:rsidP="00C032DC">
      <w:pPr>
        <w:ind w:firstLine="420"/>
      </w:pPr>
      <w:r w:rsidRPr="00225421">
        <w:rPr>
          <w:rFonts w:hint="eastAsia"/>
          <w:color w:val="FF0000"/>
        </w:rPr>
        <w:t>预留</w:t>
      </w:r>
      <w:r w:rsidRPr="00225421">
        <w:rPr>
          <w:color w:val="FF0000"/>
        </w:rPr>
        <w:t>旋转电路框图</w:t>
      </w:r>
    </w:p>
    <w:p w:rsidR="00BA20F5" w:rsidRDefault="00BA20F5" w:rsidP="00C032DC"/>
    <w:p w:rsidR="00BA20F5" w:rsidRDefault="00BA20F5" w:rsidP="0055113F">
      <w:pPr>
        <w:ind w:firstLine="420"/>
      </w:pPr>
      <w:r>
        <w:rPr>
          <w:rFonts w:hint="eastAsia"/>
        </w:rPr>
        <w:t>公式</w:t>
      </w:r>
      <w:r>
        <w:t>x</w:t>
      </w:r>
      <w:r>
        <w:rPr>
          <w:rFonts w:hint="eastAsia"/>
        </w:rPr>
        <w:t>显示</w:t>
      </w:r>
      <w:r>
        <w:t>，</w:t>
      </w:r>
      <w:r>
        <w:rPr>
          <w:rFonts w:hint="eastAsia"/>
        </w:rPr>
        <w:t>改进</w:t>
      </w:r>
      <w:r>
        <w:t>Cordic</w:t>
      </w:r>
      <w:r>
        <w:rPr>
          <w:rFonts w:hint="eastAsia"/>
        </w:rPr>
        <w:t>算法</w:t>
      </w:r>
      <w:r>
        <w:t>由多次</w:t>
      </w:r>
      <w:r>
        <w:rPr>
          <w:rFonts w:hint="eastAsia"/>
        </w:rPr>
        <w:t>矩阵</w:t>
      </w:r>
      <w:r>
        <w:t>乘法迭代产生的</w:t>
      </w:r>
      <w:r>
        <w:rPr>
          <w:rFonts w:hint="eastAsia"/>
        </w:rPr>
        <w:t>，迭代操作</w:t>
      </w:r>
      <w:r>
        <w:t>可由多个</w:t>
      </w:r>
      <w:r>
        <w:rPr>
          <w:rFonts w:hint="eastAsia"/>
        </w:rPr>
        <w:t>旋转</w:t>
      </w:r>
      <w:r>
        <w:t>电路级联构成</w:t>
      </w:r>
      <w:r>
        <w:rPr>
          <w:rFonts w:hint="eastAsia"/>
        </w:rPr>
        <w:t>。公式</w:t>
      </w:r>
      <w:r>
        <w:rPr>
          <w:rFonts w:hint="eastAsia"/>
        </w:rPr>
        <w:t>x</w:t>
      </w:r>
      <w:r>
        <w:t>中，</w:t>
      </w:r>
      <w:r>
        <w:rPr>
          <w:rFonts w:hint="eastAsia"/>
        </w:rPr>
        <w:t>矩阵乘法</w:t>
      </w:r>
      <w:r>
        <w:t>操作</w:t>
      </w:r>
      <w:r>
        <w:rPr>
          <w:rFonts w:hint="eastAsia"/>
        </w:rPr>
        <w:t>包括</w:t>
      </w:r>
      <w:r>
        <w:t>两次加法和两次移位，因此在设计</w:t>
      </w:r>
      <w:r>
        <w:rPr>
          <w:rFonts w:hint="eastAsia"/>
        </w:rPr>
        <w:t>旋转</w:t>
      </w:r>
      <w:r>
        <w:t>电路</w:t>
      </w:r>
      <w:r>
        <w:rPr>
          <w:rFonts w:hint="eastAsia"/>
        </w:rPr>
        <w:t>时</w:t>
      </w:r>
      <w:r>
        <w:t>，</w:t>
      </w:r>
      <w:r>
        <w:rPr>
          <w:rFonts w:hint="eastAsia"/>
        </w:rPr>
        <w:t>选取</w:t>
      </w:r>
      <w:r>
        <w:t>两个</w:t>
      </w:r>
      <w:r>
        <w:rPr>
          <w:rFonts w:hint="eastAsia"/>
        </w:rPr>
        <w:t>移位器</w:t>
      </w:r>
      <w:r>
        <w:t>和两个</w:t>
      </w:r>
      <w:r>
        <w:rPr>
          <w:rFonts w:hint="eastAsia"/>
        </w:rPr>
        <w:t xml:space="preserve">16 </w:t>
      </w:r>
      <w:r>
        <w:t>bit</w:t>
      </w:r>
      <w:r>
        <w:t>加法器</w:t>
      </w:r>
      <w:r>
        <w:rPr>
          <w:rFonts w:hint="eastAsia"/>
        </w:rPr>
        <w:t>构成，</w:t>
      </w:r>
      <w:r>
        <w:t>如图</w:t>
      </w:r>
      <w:r>
        <w:t>x</w:t>
      </w:r>
      <w:r>
        <w:rPr>
          <w:rFonts w:hint="eastAsia"/>
        </w:rPr>
        <w:t>。由</w:t>
      </w:r>
      <w:r>
        <w:rPr>
          <w:rFonts w:hint="eastAsia"/>
        </w:rPr>
        <w:lastRenderedPageBreak/>
        <w:t>于</w:t>
      </w:r>
      <w:r>
        <w:t xml:space="preserve">rcw </w:t>
      </w:r>
      <w:r>
        <w:rPr>
          <w:rFonts w:hint="eastAsia"/>
        </w:rPr>
        <w:t>长度</w:t>
      </w:r>
      <w:r>
        <w:t>为</w:t>
      </w:r>
      <w:r>
        <w:rPr>
          <w:rFonts w:hint="eastAsia"/>
        </w:rPr>
        <w:t xml:space="preserve">7 </w:t>
      </w:r>
      <w:r>
        <w:t>bit</w:t>
      </w:r>
      <w:r>
        <w:rPr>
          <w:rFonts w:hint="eastAsia"/>
        </w:rPr>
        <w:t>，需</w:t>
      </w:r>
      <w:r>
        <w:rPr>
          <w:rFonts w:hint="eastAsia"/>
        </w:rPr>
        <w:t>7</w:t>
      </w:r>
      <w:r>
        <w:t>级</w:t>
      </w:r>
      <w:r>
        <w:rPr>
          <w:rFonts w:hint="eastAsia"/>
        </w:rPr>
        <w:t>旋转电路</w:t>
      </w:r>
      <w:r>
        <w:t>级联</w:t>
      </w:r>
      <w:r>
        <w:rPr>
          <w:rFonts w:hint="eastAsia"/>
        </w:rPr>
        <w:t>，</w:t>
      </w:r>
      <w:r>
        <w:t>故</w:t>
      </w:r>
      <w:r>
        <w:rPr>
          <w:rFonts w:hint="eastAsia"/>
        </w:rPr>
        <w:t>7</w:t>
      </w:r>
      <w:r>
        <w:rPr>
          <w:rFonts w:hint="eastAsia"/>
        </w:rPr>
        <w:t>次</w:t>
      </w:r>
      <w:r>
        <w:t>旋转</w:t>
      </w:r>
      <w:r>
        <w:rPr>
          <w:rFonts w:hint="eastAsia"/>
        </w:rPr>
        <w:t>后</w:t>
      </w:r>
      <w:r>
        <w:t>得到</w:t>
      </w:r>
      <w:r>
        <w:rPr>
          <w:rFonts w:hint="eastAsia"/>
        </w:rPr>
        <w:t>(</w:t>
      </w:r>
      <w:r>
        <w:t>0, 1/4 pi</w:t>
      </w:r>
      <w:r>
        <w:rPr>
          <w:rFonts w:hint="eastAsia"/>
        </w:rPr>
        <w:t>)</w:t>
      </w:r>
      <w:r>
        <w:rPr>
          <w:rFonts w:hint="eastAsia"/>
        </w:rPr>
        <w:t>区间的</w:t>
      </w:r>
      <w:r>
        <w:t>伪向量</w:t>
      </w:r>
      <w:r>
        <w:rPr>
          <w:rFonts w:hint="eastAsia"/>
        </w:rPr>
        <w:t>(</w:t>
      </w:r>
      <w:r>
        <w:t>X,Y</w:t>
      </w:r>
      <w:r>
        <w:rPr>
          <w:rFonts w:hint="eastAsia"/>
        </w:rPr>
        <w:t>)</w:t>
      </w:r>
      <w:r>
        <w:rPr>
          <w:rFonts w:hint="eastAsia"/>
        </w:rPr>
        <w:t>。</w:t>
      </w:r>
    </w:p>
    <w:p w:rsidR="00BA20F5" w:rsidRPr="006F209E" w:rsidRDefault="00BA20F5" w:rsidP="0055113F">
      <w:pPr>
        <w:ind w:firstLine="420"/>
        <w:rPr>
          <w:b/>
        </w:rPr>
      </w:pPr>
      <w:r w:rsidRPr="006F209E">
        <w:rPr>
          <w:rFonts w:hint="eastAsia"/>
          <w:b/>
        </w:rPr>
        <w:t>)</w:t>
      </w:r>
      <w:r w:rsidRPr="006F209E">
        <w:rPr>
          <w:b/>
        </w:rPr>
        <w:t xml:space="preserve">C </w:t>
      </w:r>
      <w:r w:rsidRPr="006F209E">
        <w:rPr>
          <w:rFonts w:hint="eastAsia"/>
          <w:b/>
        </w:rPr>
        <w:t>对称输出</w:t>
      </w:r>
      <w:r w:rsidRPr="006F209E">
        <w:rPr>
          <w:b/>
        </w:rPr>
        <w:t>模块</w:t>
      </w:r>
    </w:p>
    <w:p w:rsidR="00BA20F5" w:rsidRDefault="00BA20F5" w:rsidP="0054113A">
      <w:pPr>
        <w:ind w:firstLine="420"/>
      </w:pPr>
      <w:r>
        <w:rPr>
          <w:rFonts w:hint="eastAsia"/>
        </w:rPr>
        <w:t>伪向量仍需要经过</w:t>
      </w:r>
      <w:r>
        <w:t>对称</w:t>
      </w:r>
      <w:r>
        <w:rPr>
          <w:rFonts w:hint="eastAsia"/>
        </w:rPr>
        <w:t>操作</w:t>
      </w:r>
      <w:r>
        <w:t>才能映射到</w:t>
      </w:r>
      <w:r>
        <w:rPr>
          <w:rFonts w:hint="eastAsia"/>
        </w:rPr>
        <w:t>输出</w:t>
      </w:r>
      <w:r>
        <w:t>向量</w:t>
      </w:r>
      <w:r>
        <w:rPr>
          <w:rFonts w:hint="eastAsia"/>
        </w:rPr>
        <w:t>(</w:t>
      </w:r>
      <w:r>
        <w:t>X_o</w:t>
      </w:r>
      <w:r>
        <w:rPr>
          <w:rFonts w:hint="eastAsia"/>
        </w:rPr>
        <w:t>，</w:t>
      </w:r>
      <w:r>
        <w:t>Y_o</w:t>
      </w:r>
      <w:r>
        <w:rPr>
          <w:rFonts w:hint="eastAsia"/>
        </w:rPr>
        <w:t>)</w:t>
      </w:r>
      <w:r>
        <w:rPr>
          <w:rFonts w:hint="eastAsia"/>
        </w:rPr>
        <w:t>。</w:t>
      </w:r>
      <w:r>
        <w:t>对称</w:t>
      </w:r>
      <w:r>
        <w:rPr>
          <w:rFonts w:hint="eastAsia"/>
        </w:rPr>
        <w:t>操作</w:t>
      </w:r>
      <w:r>
        <w:t>的</w:t>
      </w:r>
      <w:r>
        <w:rPr>
          <w:rFonts w:hint="eastAsia"/>
        </w:rPr>
        <w:t>逻辑表达式如</w:t>
      </w:r>
      <w:r>
        <w:t>公式</w:t>
      </w:r>
      <w:r>
        <w:t>x</w:t>
      </w:r>
      <w:r>
        <w:rPr>
          <w:rFonts w:hint="eastAsia"/>
        </w:rPr>
        <w:t>，利用</w:t>
      </w:r>
      <w:r>
        <w:t>多路选择器和反相器即可实现</w:t>
      </w:r>
      <w:r>
        <w:rPr>
          <w:rFonts w:hint="eastAsia"/>
        </w:rPr>
        <w:t>对称</w:t>
      </w:r>
      <w:r>
        <w:t>输出模块。</w:t>
      </w:r>
    </w:p>
    <w:p w:rsidR="00BA20F5" w:rsidRDefault="00BA20F5" w:rsidP="00C032DC">
      <w:pPr>
        <w:ind w:firstLine="420"/>
      </w:pPr>
    </w:p>
    <w:p w:rsidR="00BA20F5" w:rsidRDefault="00BA20F5" w:rsidP="00B934FD">
      <w:pPr>
        <w:ind w:firstLine="420"/>
        <w:rPr>
          <w:color w:val="FF0000"/>
        </w:rPr>
      </w:pPr>
      <w:r w:rsidRPr="0055113F">
        <w:rPr>
          <w:rFonts w:hint="eastAsia"/>
          <w:color w:val="FF0000"/>
        </w:rPr>
        <w:t>预留对称公式</w:t>
      </w:r>
    </w:p>
    <w:p w:rsidR="00BA20F5" w:rsidRPr="00B934FD" w:rsidRDefault="00BA20F5" w:rsidP="00B934FD">
      <w:pPr>
        <w:ind w:firstLine="420"/>
        <w:rPr>
          <w:color w:val="FF0000"/>
        </w:rPr>
      </w:pPr>
    </w:p>
    <w:bookmarkEnd w:id="41"/>
    <w:bookmarkEnd w:id="42"/>
    <w:bookmarkEnd w:id="44"/>
    <w:p w:rsidR="00CE6242" w:rsidRPr="00CE6242" w:rsidRDefault="0055113F" w:rsidP="00D07937">
      <w:pPr>
        <w:pStyle w:val="2"/>
      </w:pPr>
      <w:r>
        <w:rPr>
          <w:rFonts w:hint="eastAsia"/>
        </w:rPr>
        <w:t>资源配置分析</w:t>
      </w:r>
    </w:p>
    <w:p w:rsidR="006F209E" w:rsidRPr="006F209E" w:rsidRDefault="0055113F" w:rsidP="006F209E">
      <w:pPr>
        <w:pStyle w:val="3"/>
      </w:pPr>
      <w:r>
        <w:rPr>
          <w:rFonts w:hint="eastAsia"/>
        </w:rPr>
        <w:t>误差分析</w:t>
      </w:r>
    </w:p>
    <w:p w:rsidR="00770C29" w:rsidRDefault="006F209E" w:rsidP="0062003D">
      <w:pPr>
        <w:ind w:firstLineChars="200" w:firstLine="480"/>
      </w:pPr>
      <w:r>
        <w:rPr>
          <w:rFonts w:hint="eastAsia"/>
        </w:rPr>
        <w:t>本文</w:t>
      </w:r>
      <w:r>
        <w:rPr>
          <w:rFonts w:hint="eastAsia"/>
        </w:rPr>
        <w:t>2.4</w:t>
      </w:r>
      <w:r>
        <w:rPr>
          <w:rFonts w:hint="eastAsia"/>
        </w:rPr>
        <w:t>章节</w:t>
      </w:r>
      <w:r>
        <w:t>分析</w:t>
      </w:r>
      <w:r>
        <w:rPr>
          <w:rFonts w:hint="eastAsia"/>
        </w:rPr>
        <w:t>了</w:t>
      </w:r>
      <w:r>
        <w:t>误差</w:t>
      </w:r>
      <w:r>
        <w:rPr>
          <w:rFonts w:hint="eastAsia"/>
        </w:rPr>
        <w:t>的</w:t>
      </w:r>
      <w:r>
        <w:t>引入，</w:t>
      </w:r>
      <w:r w:rsidR="00B543DF">
        <w:rPr>
          <w:rFonts w:hint="eastAsia"/>
        </w:rPr>
        <w:t>最终输出</w:t>
      </w:r>
      <w:r w:rsidR="00B543DF">
        <w:t>的</w:t>
      </w:r>
      <w:r w:rsidR="00CB629C">
        <w:t>噪声包括相位</w:t>
      </w:r>
      <w:r w:rsidR="00CB629C">
        <w:rPr>
          <w:rFonts w:hint="eastAsia"/>
        </w:rPr>
        <w:t>截断</w:t>
      </w:r>
      <w:r>
        <w:t>噪声</w:t>
      </w:r>
      <w:r>
        <w:t>a</w:t>
      </w:r>
      <w:r w:rsidR="00760CDD">
        <w:rPr>
          <w:rFonts w:hint="eastAsia"/>
        </w:rPr>
        <w:t>，</w:t>
      </w:r>
      <w:r w:rsidR="00E167C5">
        <w:rPr>
          <w:rFonts w:hint="eastAsia"/>
        </w:rPr>
        <w:t>幅度计算</w:t>
      </w:r>
      <w:r>
        <w:rPr>
          <w:rFonts w:hint="eastAsia"/>
        </w:rPr>
        <w:t>噪声</w:t>
      </w:r>
      <w:r>
        <w:t>b</w:t>
      </w:r>
      <w:r w:rsidR="00760CDD">
        <w:rPr>
          <w:rFonts w:hint="eastAsia"/>
        </w:rPr>
        <w:t>，</w:t>
      </w:r>
      <w:r>
        <w:t>输出量化噪声</w:t>
      </w:r>
      <w:r>
        <w:t>c</w:t>
      </w:r>
      <w:r w:rsidR="00CB629C">
        <w:rPr>
          <w:rFonts w:hint="eastAsia"/>
        </w:rPr>
        <w:t>。</w:t>
      </w:r>
    </w:p>
    <w:p w:rsidR="006F209E" w:rsidRDefault="00CB629C" w:rsidP="0062003D">
      <w:pPr>
        <w:ind w:firstLineChars="200" w:firstLine="480"/>
      </w:pPr>
      <w:r>
        <w:rPr>
          <w:rFonts w:hint="eastAsia"/>
        </w:rPr>
        <w:t>根据</w:t>
      </w:r>
      <w:r>
        <w:rPr>
          <w:rFonts w:hint="eastAsia"/>
        </w:rPr>
        <w:t>2.4.</w:t>
      </w:r>
      <w:r>
        <w:t>x</w:t>
      </w:r>
      <w:r>
        <w:t>的分析，噪声</w:t>
      </w:r>
      <w:r>
        <w:t>a</w:t>
      </w:r>
      <w:r>
        <w:t>为有色噪声，对</w:t>
      </w:r>
      <w:r>
        <w:rPr>
          <w:rFonts w:hint="eastAsia"/>
        </w:rPr>
        <w:t>SFDR</w:t>
      </w:r>
      <w:r>
        <w:rPr>
          <w:rFonts w:hint="eastAsia"/>
        </w:rPr>
        <w:t>指标产生</w:t>
      </w:r>
      <w:r>
        <w:t>直接</w:t>
      </w:r>
      <w:r>
        <w:rPr>
          <w:rFonts w:hint="eastAsia"/>
        </w:rPr>
        <w:t>影响。</w:t>
      </w:r>
      <w:r w:rsidR="00B543DF">
        <w:rPr>
          <w:rFonts w:hint="eastAsia"/>
        </w:rPr>
        <w:t>噪声</w:t>
      </w:r>
      <w:r w:rsidR="00B543DF">
        <w:t>b</w:t>
      </w:r>
      <w:r w:rsidR="0062003D">
        <w:rPr>
          <w:rFonts w:hint="eastAsia"/>
        </w:rPr>
        <w:t>产生的原因</w:t>
      </w:r>
      <w:r w:rsidR="0062003D">
        <w:t>比较</w:t>
      </w:r>
      <w:r w:rsidR="00770C29">
        <w:rPr>
          <w:rFonts w:hint="eastAsia"/>
        </w:rPr>
        <w:t>复杂</w:t>
      </w:r>
      <w:r w:rsidR="0062003D">
        <w:t>，一方面</w:t>
      </w:r>
      <w:r w:rsidR="00B543DF">
        <w:t>公式</w:t>
      </w:r>
      <w:r w:rsidR="00B543DF">
        <w:rPr>
          <w:rFonts w:hint="eastAsia"/>
        </w:rPr>
        <w:t>x</w:t>
      </w:r>
      <w:r w:rsidR="00B543DF">
        <w:rPr>
          <w:rFonts w:hint="eastAsia"/>
        </w:rPr>
        <w:t>中</w:t>
      </w:r>
      <w:r w:rsidR="0062003D">
        <w:rPr>
          <w:rFonts w:hint="eastAsia"/>
        </w:rPr>
        <w:t>常数</w:t>
      </w:r>
      <w:r w:rsidR="00B543DF">
        <w:rPr>
          <w:rFonts w:hint="eastAsia"/>
        </w:rPr>
        <w:t>K</w:t>
      </w:r>
      <w:r w:rsidR="0062003D">
        <w:rPr>
          <w:rFonts w:hint="eastAsia"/>
        </w:rPr>
        <w:t>引入</w:t>
      </w:r>
      <w:r w:rsidR="0062003D">
        <w:t>了近似噪声，同时</w:t>
      </w:r>
      <w:r w:rsidR="0062003D">
        <w:rPr>
          <w:rFonts w:hint="eastAsia"/>
        </w:rPr>
        <w:t>还有</w:t>
      </w:r>
      <w:r w:rsidR="00770375">
        <w:rPr>
          <w:rFonts w:hint="eastAsia"/>
        </w:rPr>
        <w:t>移位</w:t>
      </w:r>
      <w:r w:rsidR="00770375">
        <w:t>操作</w:t>
      </w:r>
      <w:r w:rsidR="0062003D">
        <w:t>产生的</w:t>
      </w:r>
      <w:r w:rsidR="00770375">
        <w:rPr>
          <w:rFonts w:hint="eastAsia"/>
        </w:rPr>
        <w:t>截断误差</w:t>
      </w:r>
      <w:r w:rsidR="0062003D">
        <w:rPr>
          <w:rFonts w:hint="eastAsia"/>
        </w:rPr>
        <w:t>。量化噪声</w:t>
      </w:r>
      <w:r>
        <w:t>c</w:t>
      </w:r>
      <w:r w:rsidR="0062003D">
        <w:rPr>
          <w:rFonts w:hint="eastAsia"/>
        </w:rPr>
        <w:t>是</w:t>
      </w:r>
      <w:r>
        <w:rPr>
          <w:rFonts w:hint="eastAsia"/>
        </w:rPr>
        <w:t>统计意义上</w:t>
      </w:r>
      <w:r w:rsidR="0062003D">
        <w:rPr>
          <w:rFonts w:hint="eastAsia"/>
        </w:rPr>
        <w:t>的</w:t>
      </w:r>
      <w:r>
        <w:t>白噪声</w:t>
      </w:r>
      <w:r>
        <w:rPr>
          <w:rFonts w:hint="eastAsia"/>
        </w:rPr>
        <w:t>，影响</w:t>
      </w:r>
      <w:r>
        <w:t>系统</w:t>
      </w:r>
      <w:r>
        <w:rPr>
          <w:rFonts w:hint="eastAsia"/>
        </w:rPr>
        <w:t>SNR</w:t>
      </w:r>
      <w:r>
        <w:rPr>
          <w:rFonts w:hint="eastAsia"/>
        </w:rPr>
        <w:t>指标。结合所提出</w:t>
      </w:r>
      <w:r>
        <w:t>的设计方案</w:t>
      </w:r>
      <w:r w:rsidR="006F209E">
        <w:t>，可分别计算噪声</w:t>
      </w:r>
      <w:r w:rsidR="0071292C">
        <w:t>a</w:t>
      </w:r>
      <w:r w:rsidR="0071292C">
        <w:rPr>
          <w:rFonts w:hint="eastAsia"/>
        </w:rPr>
        <w:t>，</w:t>
      </w:r>
      <w:r w:rsidR="0071292C">
        <w:t>b</w:t>
      </w:r>
      <w:r w:rsidR="0071292C">
        <w:rPr>
          <w:rFonts w:hint="eastAsia"/>
        </w:rPr>
        <w:t>，</w:t>
      </w:r>
      <w:r w:rsidR="006F209E">
        <w:t>c</w:t>
      </w:r>
      <w:r w:rsidR="006F209E">
        <w:rPr>
          <w:rFonts w:hint="eastAsia"/>
        </w:rPr>
        <w:t>的</w:t>
      </w:r>
      <w:r w:rsidR="006F209E">
        <w:t>大小</w:t>
      </w:r>
      <w:r w:rsidR="006F209E">
        <w:rPr>
          <w:rFonts w:hint="eastAsia"/>
        </w:rPr>
        <w:t>为</w:t>
      </w:r>
      <w:r w:rsidR="006F209E">
        <w:t>：</w:t>
      </w:r>
    </w:p>
    <w:p w:rsidR="006F209E" w:rsidRDefault="006F209E" w:rsidP="00D407E5">
      <w:pPr>
        <w:ind w:firstLineChars="200" w:firstLine="480"/>
      </w:pPr>
    </w:p>
    <w:p w:rsidR="006F209E" w:rsidRPr="006F209E" w:rsidRDefault="006F209E" w:rsidP="00D407E5">
      <w:pPr>
        <w:ind w:firstLineChars="200" w:firstLine="480"/>
        <w:rPr>
          <w:color w:val="FF0000"/>
        </w:rPr>
      </w:pPr>
      <w:r w:rsidRPr="006F209E">
        <w:rPr>
          <w:rFonts w:hint="eastAsia"/>
          <w:color w:val="FF0000"/>
        </w:rPr>
        <w:t>预留噪声表达式</w:t>
      </w:r>
    </w:p>
    <w:p w:rsidR="006F209E" w:rsidRDefault="006F209E" w:rsidP="00D407E5">
      <w:pPr>
        <w:ind w:firstLineChars="200" w:firstLine="480"/>
      </w:pPr>
    </w:p>
    <w:p w:rsidR="00CB629C" w:rsidRDefault="00CB629C" w:rsidP="00D407E5">
      <w:pPr>
        <w:ind w:firstLineChars="200" w:firstLine="480"/>
      </w:pPr>
      <w:r>
        <w:rPr>
          <w:rFonts w:hint="eastAsia"/>
        </w:rPr>
        <w:t>表达式中</w:t>
      </w:r>
      <w:r>
        <w:t>，</w:t>
      </w:r>
      <w:r w:rsidR="00E84A18">
        <w:rPr>
          <w:rFonts w:hint="eastAsia"/>
        </w:rPr>
        <w:t>相位</w:t>
      </w:r>
      <w:r w:rsidR="00E84A18">
        <w:t>为</w:t>
      </w:r>
      <w:r w:rsidR="00E84A18">
        <w:t>N bit</w:t>
      </w:r>
      <w:r w:rsidR="00E84A18">
        <w:t>，</w:t>
      </w:r>
      <w:r w:rsidR="00E84A18">
        <w:rPr>
          <w:rFonts w:hint="eastAsia"/>
        </w:rPr>
        <w:t>相位截断</w:t>
      </w:r>
      <w:r>
        <w:t>位数</w:t>
      </w:r>
      <w:r w:rsidR="00B543DF">
        <w:rPr>
          <w:rFonts w:hint="eastAsia"/>
        </w:rPr>
        <w:t>M</w:t>
      </w:r>
      <w:r w:rsidR="00B543DF">
        <w:t xml:space="preserve"> = L + R</w:t>
      </w:r>
      <w:r w:rsidR="00E84A18">
        <w:rPr>
          <w:rFonts w:hint="eastAsia"/>
        </w:rPr>
        <w:t>，</w:t>
      </w:r>
      <w:r w:rsidR="00B543DF">
        <w:rPr>
          <w:rFonts w:hint="eastAsia"/>
        </w:rPr>
        <w:t>L</w:t>
      </w:r>
      <w:r w:rsidR="00B543DF">
        <w:rPr>
          <w:rFonts w:hint="eastAsia"/>
        </w:rPr>
        <w:t>为</w:t>
      </w:r>
      <w:r w:rsidR="00B543DF">
        <w:t>查表</w:t>
      </w:r>
      <w:r w:rsidR="00B543DF">
        <w:rPr>
          <w:rFonts w:hint="eastAsia"/>
        </w:rPr>
        <w:t>位数</w:t>
      </w:r>
      <w:r w:rsidR="00B543DF">
        <w:t>，</w:t>
      </w:r>
      <w:r w:rsidR="00B543DF">
        <w:rPr>
          <w:rFonts w:hint="eastAsia"/>
        </w:rPr>
        <w:t>R</w:t>
      </w:r>
      <w:r w:rsidR="00B543DF">
        <w:t>为旋转位数。</w:t>
      </w:r>
      <w:r w:rsidR="006C23DC">
        <w:rPr>
          <w:rFonts w:hint="eastAsia"/>
        </w:rPr>
        <w:t>可以</w:t>
      </w:r>
      <w:r w:rsidR="006C23DC">
        <w:t>看出，</w:t>
      </w:r>
      <w:r w:rsidR="00B543DF">
        <w:rPr>
          <w:rFonts w:hint="eastAsia"/>
        </w:rPr>
        <w:t>公式</w:t>
      </w:r>
      <w:r w:rsidR="00B543DF">
        <w:t>x</w:t>
      </w:r>
      <w:r w:rsidR="00B543DF">
        <w:t>显示，当</w:t>
      </w:r>
      <w:r w:rsidR="00B543DF" w:rsidRPr="00FB0E92">
        <w:rPr>
          <w:color w:val="FF0000"/>
        </w:rPr>
        <w:t>(</w:t>
      </w:r>
      <w:r w:rsidR="00FB0E92">
        <w:rPr>
          <w:rFonts w:hint="eastAsia"/>
          <w:color w:val="FF0000"/>
        </w:rPr>
        <w:t>约束</w:t>
      </w:r>
      <w:r w:rsidR="00FB0E92">
        <w:rPr>
          <w:color w:val="FF0000"/>
        </w:rPr>
        <w:t>条件</w:t>
      </w:r>
      <w:r w:rsidR="00B543DF" w:rsidRPr="00FB0E92">
        <w:rPr>
          <w:color w:val="FF0000"/>
        </w:rPr>
        <w:t>)</w:t>
      </w:r>
      <w:r w:rsidR="00FB0E92" w:rsidRPr="00FB0E92">
        <w:rPr>
          <w:rFonts w:hint="eastAsia"/>
        </w:rPr>
        <w:t>不满足</w:t>
      </w:r>
      <w:r w:rsidR="00B543DF">
        <w:rPr>
          <w:rFonts w:hint="eastAsia"/>
        </w:rPr>
        <w:t>时</w:t>
      </w:r>
      <w:r w:rsidR="00FB0E92">
        <w:rPr>
          <w:rFonts w:hint="eastAsia"/>
        </w:rPr>
        <w:t>，</w:t>
      </w:r>
      <w:r w:rsidR="0024402A">
        <w:t>max b &gt; max c</w:t>
      </w:r>
      <w:r w:rsidR="0024402A">
        <w:rPr>
          <w:rFonts w:hint="eastAsia"/>
        </w:rPr>
        <w:t>，</w:t>
      </w:r>
      <w:r w:rsidR="0024402A">
        <w:t>此时</w:t>
      </w:r>
      <w:r w:rsidR="00770375">
        <w:t>噪声</w:t>
      </w:r>
      <w:r w:rsidR="00770C29">
        <w:rPr>
          <w:rFonts w:hint="eastAsia"/>
        </w:rPr>
        <w:t>b</w:t>
      </w:r>
      <w:r w:rsidR="00FB0E92">
        <w:rPr>
          <w:rFonts w:hint="eastAsia"/>
        </w:rPr>
        <w:t>无法被</w:t>
      </w:r>
      <w:r w:rsidR="00770C29">
        <w:rPr>
          <w:rFonts w:hint="eastAsia"/>
        </w:rPr>
        <w:t>量化噪声</w:t>
      </w:r>
      <w:r w:rsidR="00770C29">
        <w:rPr>
          <w:rFonts w:hint="eastAsia"/>
        </w:rPr>
        <w:t>c</w:t>
      </w:r>
      <w:r w:rsidR="00FB0E92">
        <w:rPr>
          <w:rFonts w:hint="eastAsia"/>
        </w:rPr>
        <w:t>掩盖</w:t>
      </w:r>
      <w:r w:rsidR="00770C29">
        <w:t>，</w:t>
      </w:r>
      <w:r w:rsidR="00FB0E92">
        <w:rPr>
          <w:rFonts w:hint="eastAsia"/>
        </w:rPr>
        <w:t>将</w:t>
      </w:r>
      <w:r w:rsidR="00FB0E92">
        <w:t>导致</w:t>
      </w:r>
      <w:r w:rsidR="00770C29">
        <w:t>系统的</w:t>
      </w:r>
      <w:r w:rsidR="00770C29">
        <w:rPr>
          <w:rFonts w:hint="eastAsia"/>
        </w:rPr>
        <w:t>SFDR</w:t>
      </w:r>
      <w:r w:rsidR="00770C29">
        <w:rPr>
          <w:rFonts w:hint="eastAsia"/>
        </w:rPr>
        <w:t>以及</w:t>
      </w:r>
      <w:r w:rsidR="00FB0E92">
        <w:rPr>
          <w:rFonts w:hint="eastAsia"/>
        </w:rPr>
        <w:t>SNR</w:t>
      </w:r>
      <w:r w:rsidR="00FB0E92">
        <w:rPr>
          <w:rFonts w:hint="eastAsia"/>
        </w:rPr>
        <w:t>会发生</w:t>
      </w:r>
      <w:r w:rsidR="00FB0E92">
        <w:t>骤降</w:t>
      </w:r>
      <w:r w:rsidR="00770C29">
        <w:rPr>
          <w:rFonts w:hint="eastAsia"/>
        </w:rPr>
        <w:t>。</w:t>
      </w:r>
    </w:p>
    <w:p w:rsidR="006C23DC" w:rsidRPr="006C23DC" w:rsidRDefault="00024A3B" w:rsidP="006C23DC">
      <w:pPr>
        <w:pStyle w:val="3"/>
      </w:pPr>
      <w:r>
        <w:rPr>
          <w:rFonts w:hint="eastAsia"/>
        </w:rPr>
        <w:t>配置方案</w:t>
      </w:r>
    </w:p>
    <w:p w:rsidR="006C23DC" w:rsidRDefault="006C23DC" w:rsidP="006C23DC">
      <w:pPr>
        <w:ind w:firstLineChars="200" w:firstLine="480"/>
      </w:pPr>
      <w:r>
        <w:rPr>
          <w:rFonts w:hint="eastAsia"/>
        </w:rPr>
        <w:t>在设计电路</w:t>
      </w:r>
      <w:r>
        <w:t>架构时，</w:t>
      </w:r>
      <w:r>
        <w:rPr>
          <w:rFonts w:hint="eastAsia"/>
        </w:rPr>
        <w:t>不仅要考虑</w:t>
      </w:r>
      <w:r>
        <w:t>到</w:t>
      </w:r>
      <w:r>
        <w:rPr>
          <w:rFonts w:hint="eastAsia"/>
        </w:rPr>
        <w:t>系统</w:t>
      </w:r>
      <w:r>
        <w:t>噪声</w:t>
      </w:r>
    </w:p>
    <w:p w:rsidR="0059446F" w:rsidRDefault="0059446F" w:rsidP="00EB16A8">
      <w:pPr>
        <w:ind w:firstLine="420"/>
      </w:pPr>
    </w:p>
    <w:p w:rsidR="00B52A1F" w:rsidRDefault="007056EA" w:rsidP="00B52A1F">
      <w:pPr>
        <w:pStyle w:val="2"/>
      </w:pPr>
      <w:r>
        <w:rPr>
          <w:rFonts w:hint="eastAsia"/>
        </w:rPr>
        <w:lastRenderedPageBreak/>
        <w:t>关键路径优化方法</w:t>
      </w:r>
    </w:p>
    <w:p w:rsidR="00D07937" w:rsidRPr="00CE6242" w:rsidRDefault="0065095C" w:rsidP="00D07937">
      <w:pPr>
        <w:pStyle w:val="3"/>
      </w:pPr>
      <w:r>
        <w:rPr>
          <w:rFonts w:hint="eastAsia"/>
        </w:rPr>
        <w:t>流水线设计</w:t>
      </w:r>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传感网系统的时钟同步。但是在实际情况下，尤其是</w:t>
      </w:r>
      <w:r>
        <w:rPr>
          <w:rFonts w:hint="eastAsia"/>
        </w:rPr>
        <w:t>SoC</w:t>
      </w:r>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传感网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由标准晶振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t>但是由于</w:t>
      </w:r>
      <w:r w:rsidR="000C20D5">
        <w:rPr>
          <w:rFonts w:hint="eastAsia"/>
        </w:rPr>
        <w:t>晶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r>
        <w:t>由于晶振不易被集成</w:t>
      </w:r>
      <w:r>
        <w:rPr>
          <w:rFonts w:hint="eastAsia"/>
        </w:rPr>
        <w:t>，</w:t>
      </w:r>
      <w:r>
        <w:t>因此目前的低成本嵌入式</w:t>
      </w:r>
      <w:r>
        <w:t>SoC</w:t>
      </w:r>
      <w:r>
        <w:t>中</w:t>
      </w:r>
      <w:r>
        <w:rPr>
          <w:rFonts w:hint="eastAsia"/>
        </w:rPr>
        <w:t>，</w:t>
      </w:r>
      <w:r>
        <w:t>使用</w:t>
      </w:r>
      <w:r>
        <w:rPr>
          <w:rFonts w:hint="eastAsia"/>
        </w:rPr>
        <w:t>“</w:t>
      </w:r>
      <w:r>
        <w:t>RC</w:t>
      </w:r>
      <w:r>
        <w:rPr>
          <w:rFonts w:hint="eastAsia"/>
        </w:rPr>
        <w:t>+</w:t>
      </w:r>
      <w:r>
        <w:rPr>
          <w:rFonts w:hint="eastAsia"/>
        </w:rPr>
        <w:t>振荡器”电路产生时钟的情况比比皆是。</w:t>
      </w:r>
      <w:r w:rsidR="006019A3">
        <w:rPr>
          <w:rFonts w:hint="eastAsia"/>
        </w:rPr>
        <w:t>相比于晶振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传感网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167pt" o:ole="">
            <v:imagedata r:id="rId14" o:title=""/>
          </v:shape>
          <o:OLEObject Type="Embed" ProgID="Visio.Drawing.15" ShapeID="_x0000_i1025" DrawAspect="Content" ObjectID="_1556228189" r:id="rId15"/>
        </w:object>
      </w:r>
    </w:p>
    <w:p w:rsidR="005C4B6C" w:rsidRDefault="005C4B6C" w:rsidP="0067362F">
      <w:pPr>
        <w:pStyle w:val="afffc"/>
      </w:pPr>
      <w:bookmarkStart w:id="54"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54"/>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r w:rsidR="00AF7F75">
        <w:t>倍</w:t>
      </w:r>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2C1E8F"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F36FFF" w:rsidRDefault="00F36FFF">
      <w:pPr>
        <w:pStyle w:val="3"/>
      </w:pPr>
      <w:bookmarkStart w:id="55" w:name="_Toc390423722"/>
      <w:r>
        <w:rPr>
          <w:rFonts w:hint="eastAsia"/>
        </w:rPr>
        <w:lastRenderedPageBreak/>
        <w:t>局部电路优化</w:t>
      </w:r>
    </w:p>
    <w:p w:rsidR="00217A6F" w:rsidRDefault="0093480C" w:rsidP="00217A6F">
      <w:pPr>
        <w:pStyle w:val="2"/>
      </w:pPr>
      <w:r>
        <w:rPr>
          <w:rFonts w:hint="eastAsia"/>
        </w:rPr>
        <w:t>算法优化</w:t>
      </w:r>
      <w:r w:rsidR="002C5229">
        <w:rPr>
          <w:rFonts w:hint="eastAsia"/>
        </w:rPr>
        <w:t>分析</w:t>
      </w:r>
      <w:bookmarkEnd w:id="55"/>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t>（</w:t>
      </w:r>
      <w:r>
        <w:rPr>
          <w:rFonts w:hint="eastAsia"/>
        </w:rPr>
        <w:t>2</w:t>
      </w:r>
      <w:r>
        <w:rPr>
          <w:rFonts w:hint="eastAsia"/>
        </w:rPr>
        <w:t>）可以在节点段针对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56" w:name="_Toc390423723"/>
      <w:r>
        <w:rPr>
          <w:rFonts w:hint="eastAsia"/>
        </w:rPr>
        <w:t>本章小结</w:t>
      </w:r>
      <w:bookmarkEnd w:id="56"/>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w:t>
      </w:r>
      <w:r w:rsidR="00C5545A">
        <w:rPr>
          <w:rFonts w:hint="eastAsia"/>
        </w:rPr>
        <w:lastRenderedPageBreak/>
        <w:t>任务执行方面的时钟同步需求不大。</w:t>
      </w:r>
      <w:r w:rsidR="00220DD5">
        <w:rPr>
          <w:rFonts w:hint="eastAsia"/>
        </w:rPr>
        <w:t>基于这种考虑，本文的时钟同步算法将同步的工作重点由任务</w:t>
      </w:r>
      <w:r w:rsidR="0030642C">
        <w:rPr>
          <w:rFonts w:hint="eastAsia"/>
        </w:rPr>
        <w:t>调度</w:t>
      </w:r>
      <w:r w:rsidR="00220DD5">
        <w:rPr>
          <w:rFonts w:hint="eastAsia"/>
        </w:rPr>
        <w:t>同步转移到了数据同步。</w:t>
      </w:r>
      <w:r w:rsidR="000F0842">
        <w:t>实际的数据同步对于传感器的测试同步需求不高</w:t>
      </w:r>
      <w:r w:rsidR="007E6B1D">
        <w:rPr>
          <w:rFonts w:hint="eastAsia"/>
        </w:rPr>
        <w:t>，</w:t>
      </w:r>
      <w:r w:rsidR="007E6B1D">
        <w:t>所以这种同步方式完全可以适用于新一代的无线传感网</w:t>
      </w:r>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82B33" w:rsidRPr="004073F0" w:rsidRDefault="00F82B33" w:rsidP="0003029E">
      <w:pPr>
        <w:pStyle w:val="1"/>
        <w:numPr>
          <w:ilvl w:val="0"/>
          <w:numId w:val="0"/>
        </w:numPr>
        <w:ind w:left="-397"/>
      </w:pPr>
    </w:p>
    <w:sectPr w:rsidR="00F82B33" w:rsidRPr="004073F0" w:rsidSect="005A3F6F">
      <w:footerReference w:type="default" r:id="rId16"/>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0FB9" w:rsidRDefault="00AB0FB9">
      <w:pPr>
        <w:spacing w:line="240" w:lineRule="auto"/>
      </w:pPr>
      <w:r>
        <w:separator/>
      </w:r>
    </w:p>
  </w:endnote>
  <w:endnote w:type="continuationSeparator" w:id="0">
    <w:p w:rsidR="00AB0FB9" w:rsidRDefault="00AB0FB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1E8F" w:rsidRDefault="002C1E8F" w:rsidP="005A3F6F">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9</w:t>
    </w:r>
    <w:r>
      <w:rPr>
        <w:rStyle w:val="af0"/>
      </w:rPr>
      <w:fldChar w:fldCharType="end"/>
    </w:r>
  </w:p>
  <w:p w:rsidR="002C1E8F" w:rsidRDefault="002C1E8F">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1E8F" w:rsidRDefault="002C1E8F" w:rsidP="005A3F6F">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2F42BE">
      <w:rPr>
        <w:rStyle w:val="af0"/>
        <w:noProof/>
      </w:rPr>
      <w:t>7</w:t>
    </w:r>
    <w:r>
      <w:rPr>
        <w:rStyle w:val="af0"/>
      </w:rPr>
      <w:fldChar w:fldCharType="end"/>
    </w:r>
  </w:p>
  <w:p w:rsidR="002C1E8F" w:rsidRDefault="002C1E8F">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1E8F" w:rsidRDefault="002C1E8F" w:rsidP="005A3F6F">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5A55BD">
      <w:rPr>
        <w:rStyle w:val="af0"/>
        <w:noProof/>
      </w:rPr>
      <w:t>15</w:t>
    </w:r>
    <w:r>
      <w:rPr>
        <w:rStyle w:val="af0"/>
      </w:rPr>
      <w:fldChar w:fldCharType="end"/>
    </w:r>
  </w:p>
  <w:p w:rsidR="002C1E8F" w:rsidRDefault="002C1E8F" w:rsidP="005A3F6F">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0FB9" w:rsidRDefault="00AB0FB9">
      <w:pPr>
        <w:spacing w:line="240" w:lineRule="auto"/>
      </w:pPr>
      <w:r>
        <w:separator/>
      </w:r>
    </w:p>
  </w:footnote>
  <w:footnote w:type="continuationSeparator" w:id="0">
    <w:p w:rsidR="00AB0FB9" w:rsidRDefault="00AB0FB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1E8F" w:rsidRDefault="002C1E8F" w:rsidP="005A3F6F">
    <w:pPr>
      <w:pStyle w:val="af1"/>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1E8F" w:rsidRDefault="002C1E8F" w:rsidP="005A3F6F">
    <w:pPr>
      <w:pStyle w:val="af1"/>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1E8F" w:rsidRDefault="002C1E8F" w:rsidP="005A3F6F">
    <w:pPr>
      <w:pStyle w:val="af1"/>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2" w15:restartNumberingAfterBreak="0">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3" w15:restartNumberingAfterBreak="0">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0"/>
  </w:num>
  <w:num w:numId="4">
    <w:abstractNumId w:val="8"/>
  </w:num>
  <w:num w:numId="5">
    <w:abstractNumId w:val="14"/>
  </w:num>
  <w:num w:numId="6">
    <w:abstractNumId w:val="2"/>
  </w:num>
  <w:num w:numId="7">
    <w:abstractNumId w:val="13"/>
  </w:num>
  <w:num w:numId="8">
    <w:abstractNumId w:val="16"/>
  </w:num>
  <w:num w:numId="9">
    <w:abstractNumId w:val="15"/>
  </w:num>
  <w:num w:numId="10">
    <w:abstractNumId w:val="10"/>
  </w:num>
  <w:num w:numId="11">
    <w:abstractNumId w:val="17"/>
  </w:num>
  <w:num w:numId="12">
    <w:abstractNumId w:val="3"/>
  </w:num>
  <w:num w:numId="13">
    <w:abstractNumId w:val="9"/>
  </w:num>
  <w:num w:numId="14">
    <w:abstractNumId w:val="1"/>
  </w:num>
  <w:num w:numId="15">
    <w:abstractNumId w:val="19"/>
  </w:num>
  <w:num w:numId="16">
    <w:abstractNumId w:val="7"/>
  </w:num>
  <w:num w:numId="17">
    <w:abstractNumId w:val="18"/>
  </w:num>
  <w:num w:numId="18">
    <w:abstractNumId w:val="4"/>
  </w:num>
  <w:num w:numId="19">
    <w:abstractNumId w:val="5"/>
  </w:num>
  <w:num w:numId="20">
    <w:abstractNumId w:val="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37E6"/>
    <w:rsid w:val="00024A3B"/>
    <w:rsid w:val="00024C7B"/>
    <w:rsid w:val="000253A3"/>
    <w:rsid w:val="00025BAD"/>
    <w:rsid w:val="00026076"/>
    <w:rsid w:val="00026BE8"/>
    <w:rsid w:val="00027FF3"/>
    <w:rsid w:val="0003029E"/>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595C"/>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48F5"/>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03C8"/>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6E56"/>
    <w:rsid w:val="000C7286"/>
    <w:rsid w:val="000C7AE3"/>
    <w:rsid w:val="000D0115"/>
    <w:rsid w:val="000D0B93"/>
    <w:rsid w:val="000D0E18"/>
    <w:rsid w:val="000D1032"/>
    <w:rsid w:val="000D1523"/>
    <w:rsid w:val="000D23A5"/>
    <w:rsid w:val="000D273F"/>
    <w:rsid w:val="000D42BA"/>
    <w:rsid w:val="000D6A7D"/>
    <w:rsid w:val="000D7B5C"/>
    <w:rsid w:val="000E072D"/>
    <w:rsid w:val="000E2C1D"/>
    <w:rsid w:val="000E473B"/>
    <w:rsid w:val="000E479D"/>
    <w:rsid w:val="000E5C7C"/>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270DF"/>
    <w:rsid w:val="00130707"/>
    <w:rsid w:val="00130876"/>
    <w:rsid w:val="00131560"/>
    <w:rsid w:val="00133FAD"/>
    <w:rsid w:val="00137F20"/>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49AC"/>
    <w:rsid w:val="00165A5B"/>
    <w:rsid w:val="00166475"/>
    <w:rsid w:val="001725E9"/>
    <w:rsid w:val="0017433A"/>
    <w:rsid w:val="00175E5C"/>
    <w:rsid w:val="00175F94"/>
    <w:rsid w:val="00176655"/>
    <w:rsid w:val="00177298"/>
    <w:rsid w:val="00177603"/>
    <w:rsid w:val="00177CF8"/>
    <w:rsid w:val="001802E6"/>
    <w:rsid w:val="00182965"/>
    <w:rsid w:val="001846B1"/>
    <w:rsid w:val="00184BAC"/>
    <w:rsid w:val="00184CA9"/>
    <w:rsid w:val="001864B2"/>
    <w:rsid w:val="00187A90"/>
    <w:rsid w:val="00190BA7"/>
    <w:rsid w:val="0019103A"/>
    <w:rsid w:val="00192275"/>
    <w:rsid w:val="00195809"/>
    <w:rsid w:val="001962D6"/>
    <w:rsid w:val="001976C0"/>
    <w:rsid w:val="001A171F"/>
    <w:rsid w:val="001A1A56"/>
    <w:rsid w:val="001A2210"/>
    <w:rsid w:val="001A255E"/>
    <w:rsid w:val="001A2B2B"/>
    <w:rsid w:val="001A2CDC"/>
    <w:rsid w:val="001A4E1E"/>
    <w:rsid w:val="001A5CA2"/>
    <w:rsid w:val="001A5FAD"/>
    <w:rsid w:val="001A63BD"/>
    <w:rsid w:val="001A6452"/>
    <w:rsid w:val="001A66BF"/>
    <w:rsid w:val="001A6D41"/>
    <w:rsid w:val="001A6FA0"/>
    <w:rsid w:val="001B0326"/>
    <w:rsid w:val="001B1442"/>
    <w:rsid w:val="001B33A0"/>
    <w:rsid w:val="001B363E"/>
    <w:rsid w:val="001B6301"/>
    <w:rsid w:val="001B6502"/>
    <w:rsid w:val="001C12B6"/>
    <w:rsid w:val="001C4264"/>
    <w:rsid w:val="001C42FB"/>
    <w:rsid w:val="001C4963"/>
    <w:rsid w:val="001C4EB6"/>
    <w:rsid w:val="001C515E"/>
    <w:rsid w:val="001C5C74"/>
    <w:rsid w:val="001C6229"/>
    <w:rsid w:val="001D104A"/>
    <w:rsid w:val="001D1948"/>
    <w:rsid w:val="001D434C"/>
    <w:rsid w:val="001D4AD9"/>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3571"/>
    <w:rsid w:val="002038B8"/>
    <w:rsid w:val="00203952"/>
    <w:rsid w:val="00203C0D"/>
    <w:rsid w:val="00205134"/>
    <w:rsid w:val="0020585C"/>
    <w:rsid w:val="00206FF9"/>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21"/>
    <w:rsid w:val="00225478"/>
    <w:rsid w:val="00225AAA"/>
    <w:rsid w:val="0022659D"/>
    <w:rsid w:val="002268EF"/>
    <w:rsid w:val="00227007"/>
    <w:rsid w:val="00227A5C"/>
    <w:rsid w:val="00233462"/>
    <w:rsid w:val="00234193"/>
    <w:rsid w:val="002348E3"/>
    <w:rsid w:val="00234900"/>
    <w:rsid w:val="00234D1A"/>
    <w:rsid w:val="00241920"/>
    <w:rsid w:val="00241E53"/>
    <w:rsid w:val="00242BA9"/>
    <w:rsid w:val="0024402A"/>
    <w:rsid w:val="0024433D"/>
    <w:rsid w:val="0024517E"/>
    <w:rsid w:val="002465C5"/>
    <w:rsid w:val="002519B5"/>
    <w:rsid w:val="00252006"/>
    <w:rsid w:val="002527D4"/>
    <w:rsid w:val="00252ABA"/>
    <w:rsid w:val="002538FE"/>
    <w:rsid w:val="0025515E"/>
    <w:rsid w:val="00255AE8"/>
    <w:rsid w:val="0026010D"/>
    <w:rsid w:val="002622B5"/>
    <w:rsid w:val="00264676"/>
    <w:rsid w:val="00265204"/>
    <w:rsid w:val="00265AE6"/>
    <w:rsid w:val="00265D4F"/>
    <w:rsid w:val="00267A89"/>
    <w:rsid w:val="00267D1A"/>
    <w:rsid w:val="00270BD0"/>
    <w:rsid w:val="00271064"/>
    <w:rsid w:val="0027230E"/>
    <w:rsid w:val="00273710"/>
    <w:rsid w:val="0027382C"/>
    <w:rsid w:val="0027395C"/>
    <w:rsid w:val="00273D4C"/>
    <w:rsid w:val="002746B8"/>
    <w:rsid w:val="00274CE4"/>
    <w:rsid w:val="002762EB"/>
    <w:rsid w:val="00276A03"/>
    <w:rsid w:val="00276D75"/>
    <w:rsid w:val="00276EF9"/>
    <w:rsid w:val="002770D1"/>
    <w:rsid w:val="00280669"/>
    <w:rsid w:val="00280868"/>
    <w:rsid w:val="00281655"/>
    <w:rsid w:val="00282050"/>
    <w:rsid w:val="00282391"/>
    <w:rsid w:val="00283249"/>
    <w:rsid w:val="00283825"/>
    <w:rsid w:val="002848B7"/>
    <w:rsid w:val="00285938"/>
    <w:rsid w:val="00287CD5"/>
    <w:rsid w:val="0029343F"/>
    <w:rsid w:val="002943C7"/>
    <w:rsid w:val="002949C2"/>
    <w:rsid w:val="0029570D"/>
    <w:rsid w:val="00295C16"/>
    <w:rsid w:val="0029631C"/>
    <w:rsid w:val="0029682A"/>
    <w:rsid w:val="002972F0"/>
    <w:rsid w:val="002A0CF9"/>
    <w:rsid w:val="002A0D6E"/>
    <w:rsid w:val="002A16A3"/>
    <w:rsid w:val="002A36BE"/>
    <w:rsid w:val="002A3E62"/>
    <w:rsid w:val="002A43C0"/>
    <w:rsid w:val="002A531D"/>
    <w:rsid w:val="002A54D0"/>
    <w:rsid w:val="002A5A14"/>
    <w:rsid w:val="002A5F58"/>
    <w:rsid w:val="002B1AC5"/>
    <w:rsid w:val="002B4BDE"/>
    <w:rsid w:val="002B4CA2"/>
    <w:rsid w:val="002B5970"/>
    <w:rsid w:val="002B69A4"/>
    <w:rsid w:val="002B72AF"/>
    <w:rsid w:val="002C07F0"/>
    <w:rsid w:val="002C17A9"/>
    <w:rsid w:val="002C1E8F"/>
    <w:rsid w:val="002C2BE5"/>
    <w:rsid w:val="002C4BA8"/>
    <w:rsid w:val="002C4C04"/>
    <w:rsid w:val="002C4C33"/>
    <w:rsid w:val="002C5229"/>
    <w:rsid w:val="002C73C3"/>
    <w:rsid w:val="002C74E5"/>
    <w:rsid w:val="002C78DB"/>
    <w:rsid w:val="002D105E"/>
    <w:rsid w:val="002D22BB"/>
    <w:rsid w:val="002E0420"/>
    <w:rsid w:val="002E0CC0"/>
    <w:rsid w:val="002E180F"/>
    <w:rsid w:val="002E19CB"/>
    <w:rsid w:val="002E39ED"/>
    <w:rsid w:val="002E4613"/>
    <w:rsid w:val="002E4872"/>
    <w:rsid w:val="002E54A2"/>
    <w:rsid w:val="002E6034"/>
    <w:rsid w:val="002E70B1"/>
    <w:rsid w:val="002F19BA"/>
    <w:rsid w:val="002F1D65"/>
    <w:rsid w:val="002F3CBC"/>
    <w:rsid w:val="002F4299"/>
    <w:rsid w:val="002F42BE"/>
    <w:rsid w:val="002F563E"/>
    <w:rsid w:val="00300E1A"/>
    <w:rsid w:val="0030122F"/>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6B7A"/>
    <w:rsid w:val="00337C3D"/>
    <w:rsid w:val="00340006"/>
    <w:rsid w:val="00342482"/>
    <w:rsid w:val="0034454E"/>
    <w:rsid w:val="003446B8"/>
    <w:rsid w:val="003466A7"/>
    <w:rsid w:val="00352D77"/>
    <w:rsid w:val="00354E93"/>
    <w:rsid w:val="00356D28"/>
    <w:rsid w:val="00357B32"/>
    <w:rsid w:val="00360C9C"/>
    <w:rsid w:val="003613B2"/>
    <w:rsid w:val="003621B9"/>
    <w:rsid w:val="00362B00"/>
    <w:rsid w:val="00364A43"/>
    <w:rsid w:val="00370BFA"/>
    <w:rsid w:val="00370C27"/>
    <w:rsid w:val="00372B93"/>
    <w:rsid w:val="003740D2"/>
    <w:rsid w:val="00374B3F"/>
    <w:rsid w:val="00376A09"/>
    <w:rsid w:val="00382221"/>
    <w:rsid w:val="00382E23"/>
    <w:rsid w:val="00384030"/>
    <w:rsid w:val="00384CD1"/>
    <w:rsid w:val="00384D57"/>
    <w:rsid w:val="003850AE"/>
    <w:rsid w:val="0038577D"/>
    <w:rsid w:val="00390637"/>
    <w:rsid w:val="003913B5"/>
    <w:rsid w:val="00391AB1"/>
    <w:rsid w:val="0039235E"/>
    <w:rsid w:val="003954A6"/>
    <w:rsid w:val="00395A8C"/>
    <w:rsid w:val="003A0630"/>
    <w:rsid w:val="003A2386"/>
    <w:rsid w:val="003A3ED4"/>
    <w:rsid w:val="003A484B"/>
    <w:rsid w:val="003A5A03"/>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6E"/>
    <w:rsid w:val="003C3B11"/>
    <w:rsid w:val="003C5F11"/>
    <w:rsid w:val="003C7825"/>
    <w:rsid w:val="003D0A86"/>
    <w:rsid w:val="003D0D57"/>
    <w:rsid w:val="003D20B1"/>
    <w:rsid w:val="003D3463"/>
    <w:rsid w:val="003D378F"/>
    <w:rsid w:val="003D37E1"/>
    <w:rsid w:val="003D3DF9"/>
    <w:rsid w:val="003D4389"/>
    <w:rsid w:val="003D48B4"/>
    <w:rsid w:val="003D7EF8"/>
    <w:rsid w:val="003E0756"/>
    <w:rsid w:val="003E1129"/>
    <w:rsid w:val="003E2C95"/>
    <w:rsid w:val="003E44B4"/>
    <w:rsid w:val="003E67EA"/>
    <w:rsid w:val="003E7394"/>
    <w:rsid w:val="003F03C8"/>
    <w:rsid w:val="003F0E11"/>
    <w:rsid w:val="003F16E6"/>
    <w:rsid w:val="003F46E0"/>
    <w:rsid w:val="003F4858"/>
    <w:rsid w:val="003F4A1E"/>
    <w:rsid w:val="003F4D7C"/>
    <w:rsid w:val="003F509D"/>
    <w:rsid w:val="003F5299"/>
    <w:rsid w:val="003F6D7C"/>
    <w:rsid w:val="003F778D"/>
    <w:rsid w:val="00404EE8"/>
    <w:rsid w:val="004073F0"/>
    <w:rsid w:val="004076C3"/>
    <w:rsid w:val="00407FA0"/>
    <w:rsid w:val="004113FE"/>
    <w:rsid w:val="00411AD1"/>
    <w:rsid w:val="00411D82"/>
    <w:rsid w:val="00411F0E"/>
    <w:rsid w:val="004145AF"/>
    <w:rsid w:val="00414BAD"/>
    <w:rsid w:val="0041606B"/>
    <w:rsid w:val="00416385"/>
    <w:rsid w:val="00417487"/>
    <w:rsid w:val="00417C28"/>
    <w:rsid w:val="00421B72"/>
    <w:rsid w:val="00425096"/>
    <w:rsid w:val="00425E65"/>
    <w:rsid w:val="00427B50"/>
    <w:rsid w:val="00431D61"/>
    <w:rsid w:val="00433272"/>
    <w:rsid w:val="00434355"/>
    <w:rsid w:val="00434BAB"/>
    <w:rsid w:val="00435461"/>
    <w:rsid w:val="00437F09"/>
    <w:rsid w:val="00440234"/>
    <w:rsid w:val="004407E9"/>
    <w:rsid w:val="004438A8"/>
    <w:rsid w:val="00443987"/>
    <w:rsid w:val="00445DAE"/>
    <w:rsid w:val="004460F7"/>
    <w:rsid w:val="00447355"/>
    <w:rsid w:val="0045084A"/>
    <w:rsid w:val="004513AA"/>
    <w:rsid w:val="00451694"/>
    <w:rsid w:val="004521E2"/>
    <w:rsid w:val="0045523D"/>
    <w:rsid w:val="00463D84"/>
    <w:rsid w:val="00464B45"/>
    <w:rsid w:val="00464F6F"/>
    <w:rsid w:val="00465D50"/>
    <w:rsid w:val="00471B1D"/>
    <w:rsid w:val="00472268"/>
    <w:rsid w:val="004725F9"/>
    <w:rsid w:val="00472765"/>
    <w:rsid w:val="004773CE"/>
    <w:rsid w:val="00480768"/>
    <w:rsid w:val="004809B9"/>
    <w:rsid w:val="00480B03"/>
    <w:rsid w:val="00484ED6"/>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5A3"/>
    <w:rsid w:val="004C25AC"/>
    <w:rsid w:val="004C2FDF"/>
    <w:rsid w:val="004C3FCF"/>
    <w:rsid w:val="004C4CC0"/>
    <w:rsid w:val="004C4F69"/>
    <w:rsid w:val="004C52D5"/>
    <w:rsid w:val="004C627E"/>
    <w:rsid w:val="004C750D"/>
    <w:rsid w:val="004C75BA"/>
    <w:rsid w:val="004D0386"/>
    <w:rsid w:val="004D2AC1"/>
    <w:rsid w:val="004D38E3"/>
    <w:rsid w:val="004D3C53"/>
    <w:rsid w:val="004D4E2E"/>
    <w:rsid w:val="004D543C"/>
    <w:rsid w:val="004D6ED9"/>
    <w:rsid w:val="004E1B35"/>
    <w:rsid w:val="004E2C0F"/>
    <w:rsid w:val="004E3920"/>
    <w:rsid w:val="004E5537"/>
    <w:rsid w:val="004E5611"/>
    <w:rsid w:val="004E5627"/>
    <w:rsid w:val="004E5E2A"/>
    <w:rsid w:val="004E5E42"/>
    <w:rsid w:val="004E624D"/>
    <w:rsid w:val="004F0007"/>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73B6"/>
    <w:rsid w:val="0050782D"/>
    <w:rsid w:val="00512051"/>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793"/>
    <w:rsid w:val="00537E04"/>
    <w:rsid w:val="00540192"/>
    <w:rsid w:val="0054113A"/>
    <w:rsid w:val="00542902"/>
    <w:rsid w:val="00543218"/>
    <w:rsid w:val="005446C9"/>
    <w:rsid w:val="005454C5"/>
    <w:rsid w:val="0054635C"/>
    <w:rsid w:val="0055113F"/>
    <w:rsid w:val="00554821"/>
    <w:rsid w:val="00554A51"/>
    <w:rsid w:val="005601A8"/>
    <w:rsid w:val="005602A6"/>
    <w:rsid w:val="0056069D"/>
    <w:rsid w:val="005651D8"/>
    <w:rsid w:val="00565200"/>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53D3"/>
    <w:rsid w:val="00585C5B"/>
    <w:rsid w:val="00587D72"/>
    <w:rsid w:val="00590410"/>
    <w:rsid w:val="005912D8"/>
    <w:rsid w:val="00591A49"/>
    <w:rsid w:val="00592241"/>
    <w:rsid w:val="00592273"/>
    <w:rsid w:val="0059446F"/>
    <w:rsid w:val="00594919"/>
    <w:rsid w:val="0059504E"/>
    <w:rsid w:val="005955A7"/>
    <w:rsid w:val="00595BA9"/>
    <w:rsid w:val="005963AA"/>
    <w:rsid w:val="00596858"/>
    <w:rsid w:val="00597FDA"/>
    <w:rsid w:val="005A0D0B"/>
    <w:rsid w:val="005A1142"/>
    <w:rsid w:val="005A139E"/>
    <w:rsid w:val="005A2589"/>
    <w:rsid w:val="005A3F6F"/>
    <w:rsid w:val="005A427E"/>
    <w:rsid w:val="005A4B5E"/>
    <w:rsid w:val="005A55BD"/>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03D"/>
    <w:rsid w:val="00620130"/>
    <w:rsid w:val="006213A9"/>
    <w:rsid w:val="0062199D"/>
    <w:rsid w:val="0062276E"/>
    <w:rsid w:val="00623D2B"/>
    <w:rsid w:val="006245A5"/>
    <w:rsid w:val="006252D7"/>
    <w:rsid w:val="0062654F"/>
    <w:rsid w:val="00626F60"/>
    <w:rsid w:val="00627368"/>
    <w:rsid w:val="006302AB"/>
    <w:rsid w:val="0063064F"/>
    <w:rsid w:val="006308DE"/>
    <w:rsid w:val="00630FEC"/>
    <w:rsid w:val="00633606"/>
    <w:rsid w:val="0063378F"/>
    <w:rsid w:val="006375F1"/>
    <w:rsid w:val="00642ED4"/>
    <w:rsid w:val="0064300B"/>
    <w:rsid w:val="00643406"/>
    <w:rsid w:val="00645F31"/>
    <w:rsid w:val="006508D4"/>
    <w:rsid w:val="0065095C"/>
    <w:rsid w:val="006515C7"/>
    <w:rsid w:val="00651C5A"/>
    <w:rsid w:val="00652C4B"/>
    <w:rsid w:val="0065421A"/>
    <w:rsid w:val="00655190"/>
    <w:rsid w:val="00655E27"/>
    <w:rsid w:val="006569BB"/>
    <w:rsid w:val="00657655"/>
    <w:rsid w:val="00657A49"/>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7A0"/>
    <w:rsid w:val="00681DD2"/>
    <w:rsid w:val="006856D1"/>
    <w:rsid w:val="00685928"/>
    <w:rsid w:val="006878CF"/>
    <w:rsid w:val="00692896"/>
    <w:rsid w:val="00693559"/>
    <w:rsid w:val="00693AD9"/>
    <w:rsid w:val="006952C3"/>
    <w:rsid w:val="006960C2"/>
    <w:rsid w:val="0069689B"/>
    <w:rsid w:val="00696AAC"/>
    <w:rsid w:val="006978E4"/>
    <w:rsid w:val="006A01B5"/>
    <w:rsid w:val="006A229A"/>
    <w:rsid w:val="006A51C7"/>
    <w:rsid w:val="006A5F7F"/>
    <w:rsid w:val="006A63F8"/>
    <w:rsid w:val="006A6981"/>
    <w:rsid w:val="006A74C1"/>
    <w:rsid w:val="006A7DB1"/>
    <w:rsid w:val="006B13D7"/>
    <w:rsid w:val="006B28D0"/>
    <w:rsid w:val="006B3F1C"/>
    <w:rsid w:val="006B7668"/>
    <w:rsid w:val="006C1290"/>
    <w:rsid w:val="006C18A4"/>
    <w:rsid w:val="006C1AF0"/>
    <w:rsid w:val="006C204A"/>
    <w:rsid w:val="006C23DC"/>
    <w:rsid w:val="006C3EC9"/>
    <w:rsid w:val="006C3ED8"/>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09E"/>
    <w:rsid w:val="006F2DBA"/>
    <w:rsid w:val="006F32FE"/>
    <w:rsid w:val="006F4983"/>
    <w:rsid w:val="006F4E44"/>
    <w:rsid w:val="006F6BB1"/>
    <w:rsid w:val="006F6C17"/>
    <w:rsid w:val="006F790D"/>
    <w:rsid w:val="00701422"/>
    <w:rsid w:val="007029BE"/>
    <w:rsid w:val="007036C3"/>
    <w:rsid w:val="00704CBD"/>
    <w:rsid w:val="007056EA"/>
    <w:rsid w:val="0070701F"/>
    <w:rsid w:val="00712652"/>
    <w:rsid w:val="0071292C"/>
    <w:rsid w:val="00714FA2"/>
    <w:rsid w:val="00714FC7"/>
    <w:rsid w:val="00715F66"/>
    <w:rsid w:val="00716B2F"/>
    <w:rsid w:val="00716C66"/>
    <w:rsid w:val="00717683"/>
    <w:rsid w:val="00720A2A"/>
    <w:rsid w:val="0072102C"/>
    <w:rsid w:val="0072114E"/>
    <w:rsid w:val="00721979"/>
    <w:rsid w:val="00722F4F"/>
    <w:rsid w:val="00724CD6"/>
    <w:rsid w:val="00724CE9"/>
    <w:rsid w:val="0072523E"/>
    <w:rsid w:val="007264B8"/>
    <w:rsid w:val="0072715A"/>
    <w:rsid w:val="00731837"/>
    <w:rsid w:val="00732196"/>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0CDD"/>
    <w:rsid w:val="00761ECD"/>
    <w:rsid w:val="0076257B"/>
    <w:rsid w:val="00762654"/>
    <w:rsid w:val="00762790"/>
    <w:rsid w:val="007629A5"/>
    <w:rsid w:val="007631A5"/>
    <w:rsid w:val="00764C1A"/>
    <w:rsid w:val="00765AE0"/>
    <w:rsid w:val="00770375"/>
    <w:rsid w:val="00770C29"/>
    <w:rsid w:val="0077214E"/>
    <w:rsid w:val="00772E15"/>
    <w:rsid w:val="00774B51"/>
    <w:rsid w:val="007755DB"/>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90D48"/>
    <w:rsid w:val="0079100E"/>
    <w:rsid w:val="0079538F"/>
    <w:rsid w:val="007954AD"/>
    <w:rsid w:val="00795EEF"/>
    <w:rsid w:val="0079617C"/>
    <w:rsid w:val="007967D8"/>
    <w:rsid w:val="0079680B"/>
    <w:rsid w:val="00797CB4"/>
    <w:rsid w:val="007A098D"/>
    <w:rsid w:val="007A1574"/>
    <w:rsid w:val="007A3796"/>
    <w:rsid w:val="007A62C9"/>
    <w:rsid w:val="007A6FEB"/>
    <w:rsid w:val="007A74BF"/>
    <w:rsid w:val="007A78C3"/>
    <w:rsid w:val="007A7EC9"/>
    <w:rsid w:val="007B0D56"/>
    <w:rsid w:val="007B2465"/>
    <w:rsid w:val="007B2F5D"/>
    <w:rsid w:val="007B37AB"/>
    <w:rsid w:val="007B4ACE"/>
    <w:rsid w:val="007B75D7"/>
    <w:rsid w:val="007C0E0B"/>
    <w:rsid w:val="007C226D"/>
    <w:rsid w:val="007C2970"/>
    <w:rsid w:val="007C4158"/>
    <w:rsid w:val="007C5042"/>
    <w:rsid w:val="007C5727"/>
    <w:rsid w:val="007D088F"/>
    <w:rsid w:val="007D0AC9"/>
    <w:rsid w:val="007D1483"/>
    <w:rsid w:val="007D274A"/>
    <w:rsid w:val="007D3833"/>
    <w:rsid w:val="007D4BEA"/>
    <w:rsid w:val="007D52BD"/>
    <w:rsid w:val="007D7B9E"/>
    <w:rsid w:val="007D7EFD"/>
    <w:rsid w:val="007E1310"/>
    <w:rsid w:val="007E134B"/>
    <w:rsid w:val="007E1372"/>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4FA9"/>
    <w:rsid w:val="00805270"/>
    <w:rsid w:val="00806294"/>
    <w:rsid w:val="00806638"/>
    <w:rsid w:val="008074A7"/>
    <w:rsid w:val="00811667"/>
    <w:rsid w:val="00814529"/>
    <w:rsid w:val="00814588"/>
    <w:rsid w:val="00814DE9"/>
    <w:rsid w:val="008159A6"/>
    <w:rsid w:val="0081752B"/>
    <w:rsid w:val="00820694"/>
    <w:rsid w:val="0082080A"/>
    <w:rsid w:val="008209B3"/>
    <w:rsid w:val="00823DC6"/>
    <w:rsid w:val="00824E24"/>
    <w:rsid w:val="00824F1C"/>
    <w:rsid w:val="00827814"/>
    <w:rsid w:val="0083126E"/>
    <w:rsid w:val="00832064"/>
    <w:rsid w:val="00832909"/>
    <w:rsid w:val="008334F0"/>
    <w:rsid w:val="00833C25"/>
    <w:rsid w:val="008345C8"/>
    <w:rsid w:val="00840620"/>
    <w:rsid w:val="0084242D"/>
    <w:rsid w:val="008436F4"/>
    <w:rsid w:val="00845422"/>
    <w:rsid w:val="00845717"/>
    <w:rsid w:val="008472DF"/>
    <w:rsid w:val="0084758F"/>
    <w:rsid w:val="008507C9"/>
    <w:rsid w:val="008528E8"/>
    <w:rsid w:val="00853C99"/>
    <w:rsid w:val="00853EF3"/>
    <w:rsid w:val="00855AA4"/>
    <w:rsid w:val="008560D1"/>
    <w:rsid w:val="00856A6B"/>
    <w:rsid w:val="00860431"/>
    <w:rsid w:val="008613C5"/>
    <w:rsid w:val="00861B58"/>
    <w:rsid w:val="00862163"/>
    <w:rsid w:val="008628E8"/>
    <w:rsid w:val="0086360F"/>
    <w:rsid w:val="00863A34"/>
    <w:rsid w:val="00866B7C"/>
    <w:rsid w:val="00866C04"/>
    <w:rsid w:val="00866C91"/>
    <w:rsid w:val="00866D91"/>
    <w:rsid w:val="00866F4F"/>
    <w:rsid w:val="008677B0"/>
    <w:rsid w:val="00870227"/>
    <w:rsid w:val="008719C6"/>
    <w:rsid w:val="00871A6D"/>
    <w:rsid w:val="0087200A"/>
    <w:rsid w:val="008722A4"/>
    <w:rsid w:val="008722D0"/>
    <w:rsid w:val="00872A7D"/>
    <w:rsid w:val="00873CD4"/>
    <w:rsid w:val="0087418C"/>
    <w:rsid w:val="00875C8E"/>
    <w:rsid w:val="008762B2"/>
    <w:rsid w:val="00877AC2"/>
    <w:rsid w:val="00880D77"/>
    <w:rsid w:val="00881A74"/>
    <w:rsid w:val="008840D6"/>
    <w:rsid w:val="008851FE"/>
    <w:rsid w:val="0089010B"/>
    <w:rsid w:val="008902F6"/>
    <w:rsid w:val="008936E8"/>
    <w:rsid w:val="00895027"/>
    <w:rsid w:val="00896FDC"/>
    <w:rsid w:val="0089701C"/>
    <w:rsid w:val="008970C0"/>
    <w:rsid w:val="00897C86"/>
    <w:rsid w:val="008A063B"/>
    <w:rsid w:val="008A3538"/>
    <w:rsid w:val="008A4DF8"/>
    <w:rsid w:val="008A4E14"/>
    <w:rsid w:val="008A5A37"/>
    <w:rsid w:val="008A764A"/>
    <w:rsid w:val="008B0843"/>
    <w:rsid w:val="008B102B"/>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79D0"/>
    <w:rsid w:val="008E7D42"/>
    <w:rsid w:val="008F0992"/>
    <w:rsid w:val="008F1D71"/>
    <w:rsid w:val="008F4CAE"/>
    <w:rsid w:val="008F58F4"/>
    <w:rsid w:val="008F6F69"/>
    <w:rsid w:val="008F7161"/>
    <w:rsid w:val="009005C1"/>
    <w:rsid w:val="00901795"/>
    <w:rsid w:val="0090230E"/>
    <w:rsid w:val="00902467"/>
    <w:rsid w:val="0090311D"/>
    <w:rsid w:val="0090329D"/>
    <w:rsid w:val="0090467C"/>
    <w:rsid w:val="009065A0"/>
    <w:rsid w:val="00906B51"/>
    <w:rsid w:val="00907101"/>
    <w:rsid w:val="00907287"/>
    <w:rsid w:val="00912212"/>
    <w:rsid w:val="009139D5"/>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80C"/>
    <w:rsid w:val="00935639"/>
    <w:rsid w:val="00941632"/>
    <w:rsid w:val="00941A05"/>
    <w:rsid w:val="00941FFF"/>
    <w:rsid w:val="00942957"/>
    <w:rsid w:val="009455DE"/>
    <w:rsid w:val="00946353"/>
    <w:rsid w:val="00947829"/>
    <w:rsid w:val="009526AA"/>
    <w:rsid w:val="00954BC8"/>
    <w:rsid w:val="00954FBD"/>
    <w:rsid w:val="00955584"/>
    <w:rsid w:val="009570E0"/>
    <w:rsid w:val="00965A45"/>
    <w:rsid w:val="0097276A"/>
    <w:rsid w:val="009732CC"/>
    <w:rsid w:val="00976D25"/>
    <w:rsid w:val="00981570"/>
    <w:rsid w:val="0098164B"/>
    <w:rsid w:val="00983291"/>
    <w:rsid w:val="009844C1"/>
    <w:rsid w:val="009854B4"/>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29D7"/>
    <w:rsid w:val="009B3843"/>
    <w:rsid w:val="009B53F7"/>
    <w:rsid w:val="009B54F6"/>
    <w:rsid w:val="009C1FAF"/>
    <w:rsid w:val="009C3C4B"/>
    <w:rsid w:val="009C3ECB"/>
    <w:rsid w:val="009C490B"/>
    <w:rsid w:val="009C6722"/>
    <w:rsid w:val="009C6DD7"/>
    <w:rsid w:val="009C77DB"/>
    <w:rsid w:val="009D005F"/>
    <w:rsid w:val="009D0DE0"/>
    <w:rsid w:val="009D0F74"/>
    <w:rsid w:val="009D173E"/>
    <w:rsid w:val="009D17DE"/>
    <w:rsid w:val="009D28D0"/>
    <w:rsid w:val="009D298E"/>
    <w:rsid w:val="009D2FE6"/>
    <w:rsid w:val="009D3B87"/>
    <w:rsid w:val="009D72BE"/>
    <w:rsid w:val="009E1E33"/>
    <w:rsid w:val="009E2DC1"/>
    <w:rsid w:val="009E3918"/>
    <w:rsid w:val="009E46F8"/>
    <w:rsid w:val="009E4C98"/>
    <w:rsid w:val="009E5D14"/>
    <w:rsid w:val="009F0EDB"/>
    <w:rsid w:val="009F10DA"/>
    <w:rsid w:val="009F12ED"/>
    <w:rsid w:val="009F214C"/>
    <w:rsid w:val="009F3131"/>
    <w:rsid w:val="009F4DFA"/>
    <w:rsid w:val="009F601C"/>
    <w:rsid w:val="009F64EE"/>
    <w:rsid w:val="009F6669"/>
    <w:rsid w:val="009F6DDB"/>
    <w:rsid w:val="009F6E90"/>
    <w:rsid w:val="009F78EF"/>
    <w:rsid w:val="009F797E"/>
    <w:rsid w:val="00A01D1E"/>
    <w:rsid w:val="00A04A8E"/>
    <w:rsid w:val="00A05B38"/>
    <w:rsid w:val="00A06181"/>
    <w:rsid w:val="00A069B8"/>
    <w:rsid w:val="00A07307"/>
    <w:rsid w:val="00A10411"/>
    <w:rsid w:val="00A10867"/>
    <w:rsid w:val="00A12D7F"/>
    <w:rsid w:val="00A12F93"/>
    <w:rsid w:val="00A1568E"/>
    <w:rsid w:val="00A16183"/>
    <w:rsid w:val="00A203EA"/>
    <w:rsid w:val="00A20467"/>
    <w:rsid w:val="00A207B5"/>
    <w:rsid w:val="00A26BF6"/>
    <w:rsid w:val="00A30599"/>
    <w:rsid w:val="00A3138C"/>
    <w:rsid w:val="00A32AA8"/>
    <w:rsid w:val="00A346F9"/>
    <w:rsid w:val="00A34810"/>
    <w:rsid w:val="00A36615"/>
    <w:rsid w:val="00A36751"/>
    <w:rsid w:val="00A37829"/>
    <w:rsid w:val="00A40329"/>
    <w:rsid w:val="00A41E9F"/>
    <w:rsid w:val="00A422C9"/>
    <w:rsid w:val="00A42E88"/>
    <w:rsid w:val="00A44DD0"/>
    <w:rsid w:val="00A46C08"/>
    <w:rsid w:val="00A501FF"/>
    <w:rsid w:val="00A506C8"/>
    <w:rsid w:val="00A5125E"/>
    <w:rsid w:val="00A53AB1"/>
    <w:rsid w:val="00A54A01"/>
    <w:rsid w:val="00A54A92"/>
    <w:rsid w:val="00A54F61"/>
    <w:rsid w:val="00A559AC"/>
    <w:rsid w:val="00A60D07"/>
    <w:rsid w:val="00A611C7"/>
    <w:rsid w:val="00A6261A"/>
    <w:rsid w:val="00A630C7"/>
    <w:rsid w:val="00A64330"/>
    <w:rsid w:val="00A64446"/>
    <w:rsid w:val="00A67316"/>
    <w:rsid w:val="00A67728"/>
    <w:rsid w:val="00A67D51"/>
    <w:rsid w:val="00A707DC"/>
    <w:rsid w:val="00A714C0"/>
    <w:rsid w:val="00A724A6"/>
    <w:rsid w:val="00A72562"/>
    <w:rsid w:val="00A728D4"/>
    <w:rsid w:val="00A730E9"/>
    <w:rsid w:val="00A739E7"/>
    <w:rsid w:val="00A746D3"/>
    <w:rsid w:val="00A7509E"/>
    <w:rsid w:val="00A80C50"/>
    <w:rsid w:val="00A82624"/>
    <w:rsid w:val="00A833C4"/>
    <w:rsid w:val="00A84B1A"/>
    <w:rsid w:val="00A85424"/>
    <w:rsid w:val="00A903B3"/>
    <w:rsid w:val="00A90C83"/>
    <w:rsid w:val="00A935B0"/>
    <w:rsid w:val="00A93FD7"/>
    <w:rsid w:val="00A9421D"/>
    <w:rsid w:val="00A953B2"/>
    <w:rsid w:val="00A96729"/>
    <w:rsid w:val="00A973F1"/>
    <w:rsid w:val="00AA1480"/>
    <w:rsid w:val="00AA67CC"/>
    <w:rsid w:val="00AA7515"/>
    <w:rsid w:val="00AB0882"/>
    <w:rsid w:val="00AB0FB9"/>
    <w:rsid w:val="00AB13FE"/>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3EC2"/>
    <w:rsid w:val="00AF4016"/>
    <w:rsid w:val="00AF401C"/>
    <w:rsid w:val="00AF430D"/>
    <w:rsid w:val="00AF6191"/>
    <w:rsid w:val="00AF7F75"/>
    <w:rsid w:val="00AF7FD4"/>
    <w:rsid w:val="00B00AA3"/>
    <w:rsid w:val="00B026EF"/>
    <w:rsid w:val="00B0591B"/>
    <w:rsid w:val="00B100CB"/>
    <w:rsid w:val="00B119BA"/>
    <w:rsid w:val="00B11DFD"/>
    <w:rsid w:val="00B1234D"/>
    <w:rsid w:val="00B125B5"/>
    <w:rsid w:val="00B15089"/>
    <w:rsid w:val="00B1578D"/>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43DF"/>
    <w:rsid w:val="00B556E9"/>
    <w:rsid w:val="00B55A27"/>
    <w:rsid w:val="00B56F4A"/>
    <w:rsid w:val="00B6032F"/>
    <w:rsid w:val="00B606AF"/>
    <w:rsid w:val="00B60AFD"/>
    <w:rsid w:val="00B62453"/>
    <w:rsid w:val="00B63B8A"/>
    <w:rsid w:val="00B6430A"/>
    <w:rsid w:val="00B64879"/>
    <w:rsid w:val="00B6531F"/>
    <w:rsid w:val="00B65352"/>
    <w:rsid w:val="00B66DDD"/>
    <w:rsid w:val="00B66EFB"/>
    <w:rsid w:val="00B74A91"/>
    <w:rsid w:val="00B74C5D"/>
    <w:rsid w:val="00B76061"/>
    <w:rsid w:val="00B77BCA"/>
    <w:rsid w:val="00B808B4"/>
    <w:rsid w:val="00B8237E"/>
    <w:rsid w:val="00B82743"/>
    <w:rsid w:val="00B841DF"/>
    <w:rsid w:val="00B85014"/>
    <w:rsid w:val="00B86E0F"/>
    <w:rsid w:val="00B87ED3"/>
    <w:rsid w:val="00B9083F"/>
    <w:rsid w:val="00B90F8D"/>
    <w:rsid w:val="00B91256"/>
    <w:rsid w:val="00B9287E"/>
    <w:rsid w:val="00B9348B"/>
    <w:rsid w:val="00B934FD"/>
    <w:rsid w:val="00B93658"/>
    <w:rsid w:val="00BA07AF"/>
    <w:rsid w:val="00BA1060"/>
    <w:rsid w:val="00BA19E7"/>
    <w:rsid w:val="00BA20F5"/>
    <w:rsid w:val="00BA4ED2"/>
    <w:rsid w:val="00BA53D0"/>
    <w:rsid w:val="00BA60E0"/>
    <w:rsid w:val="00BA6278"/>
    <w:rsid w:val="00BA7D36"/>
    <w:rsid w:val="00BB0432"/>
    <w:rsid w:val="00BB099D"/>
    <w:rsid w:val="00BB0DB6"/>
    <w:rsid w:val="00BB24EC"/>
    <w:rsid w:val="00BB4D64"/>
    <w:rsid w:val="00BB518F"/>
    <w:rsid w:val="00BB57FA"/>
    <w:rsid w:val="00BB5CBF"/>
    <w:rsid w:val="00BC038D"/>
    <w:rsid w:val="00BC1FD1"/>
    <w:rsid w:val="00BC2632"/>
    <w:rsid w:val="00BC2918"/>
    <w:rsid w:val="00BC4D89"/>
    <w:rsid w:val="00BC5BA5"/>
    <w:rsid w:val="00BC67A3"/>
    <w:rsid w:val="00BC6800"/>
    <w:rsid w:val="00BC6946"/>
    <w:rsid w:val="00BC6AF2"/>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493E"/>
    <w:rsid w:val="00BE6087"/>
    <w:rsid w:val="00BE7293"/>
    <w:rsid w:val="00BE7F49"/>
    <w:rsid w:val="00BF1C1A"/>
    <w:rsid w:val="00BF3A2C"/>
    <w:rsid w:val="00BF44A6"/>
    <w:rsid w:val="00BF5005"/>
    <w:rsid w:val="00BF5D1A"/>
    <w:rsid w:val="00BF68FD"/>
    <w:rsid w:val="00BF7AB7"/>
    <w:rsid w:val="00C0031F"/>
    <w:rsid w:val="00C00F23"/>
    <w:rsid w:val="00C032DC"/>
    <w:rsid w:val="00C03C24"/>
    <w:rsid w:val="00C04AB5"/>
    <w:rsid w:val="00C05FE8"/>
    <w:rsid w:val="00C0725B"/>
    <w:rsid w:val="00C112F4"/>
    <w:rsid w:val="00C1349E"/>
    <w:rsid w:val="00C13C1A"/>
    <w:rsid w:val="00C15BBB"/>
    <w:rsid w:val="00C161EB"/>
    <w:rsid w:val="00C16D6D"/>
    <w:rsid w:val="00C172D6"/>
    <w:rsid w:val="00C17A4C"/>
    <w:rsid w:val="00C21E34"/>
    <w:rsid w:val="00C224D0"/>
    <w:rsid w:val="00C23576"/>
    <w:rsid w:val="00C23CE2"/>
    <w:rsid w:val="00C240C1"/>
    <w:rsid w:val="00C24133"/>
    <w:rsid w:val="00C26B7A"/>
    <w:rsid w:val="00C26C27"/>
    <w:rsid w:val="00C273A0"/>
    <w:rsid w:val="00C31309"/>
    <w:rsid w:val="00C3153E"/>
    <w:rsid w:val="00C31BA7"/>
    <w:rsid w:val="00C3291D"/>
    <w:rsid w:val="00C32A39"/>
    <w:rsid w:val="00C33920"/>
    <w:rsid w:val="00C340EF"/>
    <w:rsid w:val="00C372CA"/>
    <w:rsid w:val="00C3799B"/>
    <w:rsid w:val="00C408AF"/>
    <w:rsid w:val="00C42B95"/>
    <w:rsid w:val="00C43AAF"/>
    <w:rsid w:val="00C447A0"/>
    <w:rsid w:val="00C44949"/>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5B"/>
    <w:rsid w:val="00CA01CC"/>
    <w:rsid w:val="00CA09E2"/>
    <w:rsid w:val="00CA1261"/>
    <w:rsid w:val="00CA2AEF"/>
    <w:rsid w:val="00CA35A7"/>
    <w:rsid w:val="00CA3B72"/>
    <w:rsid w:val="00CA5DDF"/>
    <w:rsid w:val="00CA62FF"/>
    <w:rsid w:val="00CA795A"/>
    <w:rsid w:val="00CA7AE6"/>
    <w:rsid w:val="00CA7BEF"/>
    <w:rsid w:val="00CB0CA5"/>
    <w:rsid w:val="00CB0CB1"/>
    <w:rsid w:val="00CB214A"/>
    <w:rsid w:val="00CB39BC"/>
    <w:rsid w:val="00CB3E21"/>
    <w:rsid w:val="00CB4A69"/>
    <w:rsid w:val="00CB52DF"/>
    <w:rsid w:val="00CB5342"/>
    <w:rsid w:val="00CB5E95"/>
    <w:rsid w:val="00CB629C"/>
    <w:rsid w:val="00CB6844"/>
    <w:rsid w:val="00CB7303"/>
    <w:rsid w:val="00CC018A"/>
    <w:rsid w:val="00CC01F3"/>
    <w:rsid w:val="00CC101E"/>
    <w:rsid w:val="00CC12CB"/>
    <w:rsid w:val="00CC2334"/>
    <w:rsid w:val="00CC3C8B"/>
    <w:rsid w:val="00CC629E"/>
    <w:rsid w:val="00CD037A"/>
    <w:rsid w:val="00CD099F"/>
    <w:rsid w:val="00CD180E"/>
    <w:rsid w:val="00CD19E5"/>
    <w:rsid w:val="00CD21AF"/>
    <w:rsid w:val="00CD2C63"/>
    <w:rsid w:val="00CD6C88"/>
    <w:rsid w:val="00CE2026"/>
    <w:rsid w:val="00CE6242"/>
    <w:rsid w:val="00CE67DF"/>
    <w:rsid w:val="00CE76F7"/>
    <w:rsid w:val="00CF0E4E"/>
    <w:rsid w:val="00CF1BC7"/>
    <w:rsid w:val="00CF4281"/>
    <w:rsid w:val="00CF439A"/>
    <w:rsid w:val="00CF58C8"/>
    <w:rsid w:val="00CF712F"/>
    <w:rsid w:val="00D009CE"/>
    <w:rsid w:val="00D00F2E"/>
    <w:rsid w:val="00D01823"/>
    <w:rsid w:val="00D046B0"/>
    <w:rsid w:val="00D04FD7"/>
    <w:rsid w:val="00D073D6"/>
    <w:rsid w:val="00D07937"/>
    <w:rsid w:val="00D105CB"/>
    <w:rsid w:val="00D10E49"/>
    <w:rsid w:val="00D10F40"/>
    <w:rsid w:val="00D12263"/>
    <w:rsid w:val="00D12AEB"/>
    <w:rsid w:val="00D1407A"/>
    <w:rsid w:val="00D141D9"/>
    <w:rsid w:val="00D14729"/>
    <w:rsid w:val="00D15DA8"/>
    <w:rsid w:val="00D15FC1"/>
    <w:rsid w:val="00D2240A"/>
    <w:rsid w:val="00D227F9"/>
    <w:rsid w:val="00D2404D"/>
    <w:rsid w:val="00D24999"/>
    <w:rsid w:val="00D24E8D"/>
    <w:rsid w:val="00D2516A"/>
    <w:rsid w:val="00D27A67"/>
    <w:rsid w:val="00D303B1"/>
    <w:rsid w:val="00D31842"/>
    <w:rsid w:val="00D31AE8"/>
    <w:rsid w:val="00D31B51"/>
    <w:rsid w:val="00D31EB0"/>
    <w:rsid w:val="00D32828"/>
    <w:rsid w:val="00D3449B"/>
    <w:rsid w:val="00D344A6"/>
    <w:rsid w:val="00D34CD5"/>
    <w:rsid w:val="00D3518F"/>
    <w:rsid w:val="00D36D6E"/>
    <w:rsid w:val="00D36E10"/>
    <w:rsid w:val="00D407E5"/>
    <w:rsid w:val="00D41753"/>
    <w:rsid w:val="00D42315"/>
    <w:rsid w:val="00D4242F"/>
    <w:rsid w:val="00D42FAE"/>
    <w:rsid w:val="00D43D78"/>
    <w:rsid w:val="00D45428"/>
    <w:rsid w:val="00D45F19"/>
    <w:rsid w:val="00D478EE"/>
    <w:rsid w:val="00D50EB0"/>
    <w:rsid w:val="00D51C45"/>
    <w:rsid w:val="00D51DB3"/>
    <w:rsid w:val="00D52680"/>
    <w:rsid w:val="00D527C2"/>
    <w:rsid w:val="00D55854"/>
    <w:rsid w:val="00D55E88"/>
    <w:rsid w:val="00D56933"/>
    <w:rsid w:val="00D56FEA"/>
    <w:rsid w:val="00D571A3"/>
    <w:rsid w:val="00D57A0F"/>
    <w:rsid w:val="00D61384"/>
    <w:rsid w:val="00D652E0"/>
    <w:rsid w:val="00D65F04"/>
    <w:rsid w:val="00D663B3"/>
    <w:rsid w:val="00D66660"/>
    <w:rsid w:val="00D6700D"/>
    <w:rsid w:val="00D701BC"/>
    <w:rsid w:val="00D716A7"/>
    <w:rsid w:val="00D73FA4"/>
    <w:rsid w:val="00D74533"/>
    <w:rsid w:val="00D77813"/>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E5B"/>
    <w:rsid w:val="00DB620F"/>
    <w:rsid w:val="00DB6748"/>
    <w:rsid w:val="00DB69C1"/>
    <w:rsid w:val="00DB7DDC"/>
    <w:rsid w:val="00DC47EA"/>
    <w:rsid w:val="00DC7C50"/>
    <w:rsid w:val="00DD02BD"/>
    <w:rsid w:val="00DD161C"/>
    <w:rsid w:val="00DD49E8"/>
    <w:rsid w:val="00DD56A1"/>
    <w:rsid w:val="00DD6A1F"/>
    <w:rsid w:val="00DD740B"/>
    <w:rsid w:val="00DD7960"/>
    <w:rsid w:val="00DE01AD"/>
    <w:rsid w:val="00DE2DE9"/>
    <w:rsid w:val="00DE346B"/>
    <w:rsid w:val="00DE78E4"/>
    <w:rsid w:val="00DF0170"/>
    <w:rsid w:val="00DF0E7B"/>
    <w:rsid w:val="00DF17ED"/>
    <w:rsid w:val="00DF31C8"/>
    <w:rsid w:val="00DF4063"/>
    <w:rsid w:val="00DF46CF"/>
    <w:rsid w:val="00DF5418"/>
    <w:rsid w:val="00DF7769"/>
    <w:rsid w:val="00DF77BA"/>
    <w:rsid w:val="00DF784E"/>
    <w:rsid w:val="00DF7D1C"/>
    <w:rsid w:val="00E009C9"/>
    <w:rsid w:val="00E01A66"/>
    <w:rsid w:val="00E03680"/>
    <w:rsid w:val="00E03726"/>
    <w:rsid w:val="00E063AE"/>
    <w:rsid w:val="00E064AB"/>
    <w:rsid w:val="00E10776"/>
    <w:rsid w:val="00E11697"/>
    <w:rsid w:val="00E12036"/>
    <w:rsid w:val="00E1251E"/>
    <w:rsid w:val="00E138BA"/>
    <w:rsid w:val="00E14543"/>
    <w:rsid w:val="00E14F19"/>
    <w:rsid w:val="00E1539B"/>
    <w:rsid w:val="00E163F5"/>
    <w:rsid w:val="00E167C5"/>
    <w:rsid w:val="00E1745B"/>
    <w:rsid w:val="00E2046A"/>
    <w:rsid w:val="00E20947"/>
    <w:rsid w:val="00E20B4D"/>
    <w:rsid w:val="00E213E6"/>
    <w:rsid w:val="00E21A06"/>
    <w:rsid w:val="00E22080"/>
    <w:rsid w:val="00E27BFB"/>
    <w:rsid w:val="00E3070A"/>
    <w:rsid w:val="00E30832"/>
    <w:rsid w:val="00E30B3F"/>
    <w:rsid w:val="00E3119B"/>
    <w:rsid w:val="00E342EB"/>
    <w:rsid w:val="00E34BDE"/>
    <w:rsid w:val="00E34EB6"/>
    <w:rsid w:val="00E3535E"/>
    <w:rsid w:val="00E362C6"/>
    <w:rsid w:val="00E37487"/>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414A"/>
    <w:rsid w:val="00E76A5C"/>
    <w:rsid w:val="00E76F95"/>
    <w:rsid w:val="00E7702F"/>
    <w:rsid w:val="00E775F4"/>
    <w:rsid w:val="00E77F1B"/>
    <w:rsid w:val="00E80C0D"/>
    <w:rsid w:val="00E81573"/>
    <w:rsid w:val="00E84039"/>
    <w:rsid w:val="00E840A4"/>
    <w:rsid w:val="00E84343"/>
    <w:rsid w:val="00E843C9"/>
    <w:rsid w:val="00E84A18"/>
    <w:rsid w:val="00E85185"/>
    <w:rsid w:val="00E85191"/>
    <w:rsid w:val="00E862DB"/>
    <w:rsid w:val="00E90D87"/>
    <w:rsid w:val="00E934BE"/>
    <w:rsid w:val="00E93814"/>
    <w:rsid w:val="00E9391B"/>
    <w:rsid w:val="00E978BA"/>
    <w:rsid w:val="00EA07F2"/>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33BC"/>
    <w:rsid w:val="00ED527F"/>
    <w:rsid w:val="00ED59CE"/>
    <w:rsid w:val="00ED609D"/>
    <w:rsid w:val="00ED69B3"/>
    <w:rsid w:val="00ED7FC4"/>
    <w:rsid w:val="00EE0DC3"/>
    <w:rsid w:val="00EE1AAD"/>
    <w:rsid w:val="00EE2DAC"/>
    <w:rsid w:val="00EE6B4E"/>
    <w:rsid w:val="00EF069A"/>
    <w:rsid w:val="00EF1440"/>
    <w:rsid w:val="00EF18EE"/>
    <w:rsid w:val="00EF2B7A"/>
    <w:rsid w:val="00EF30DE"/>
    <w:rsid w:val="00EF3DDC"/>
    <w:rsid w:val="00F00444"/>
    <w:rsid w:val="00F00B37"/>
    <w:rsid w:val="00F00BFB"/>
    <w:rsid w:val="00F01683"/>
    <w:rsid w:val="00F01758"/>
    <w:rsid w:val="00F028BF"/>
    <w:rsid w:val="00F046BF"/>
    <w:rsid w:val="00F05A1E"/>
    <w:rsid w:val="00F05B82"/>
    <w:rsid w:val="00F06660"/>
    <w:rsid w:val="00F06AAA"/>
    <w:rsid w:val="00F071ED"/>
    <w:rsid w:val="00F07985"/>
    <w:rsid w:val="00F110CB"/>
    <w:rsid w:val="00F11EE2"/>
    <w:rsid w:val="00F129F3"/>
    <w:rsid w:val="00F14FFE"/>
    <w:rsid w:val="00F150D8"/>
    <w:rsid w:val="00F1533F"/>
    <w:rsid w:val="00F17D3A"/>
    <w:rsid w:val="00F17F3B"/>
    <w:rsid w:val="00F21A8C"/>
    <w:rsid w:val="00F259F4"/>
    <w:rsid w:val="00F2625B"/>
    <w:rsid w:val="00F27A73"/>
    <w:rsid w:val="00F318DB"/>
    <w:rsid w:val="00F32376"/>
    <w:rsid w:val="00F34367"/>
    <w:rsid w:val="00F3549B"/>
    <w:rsid w:val="00F35724"/>
    <w:rsid w:val="00F35766"/>
    <w:rsid w:val="00F35A06"/>
    <w:rsid w:val="00F35C35"/>
    <w:rsid w:val="00F3656F"/>
    <w:rsid w:val="00F36FFF"/>
    <w:rsid w:val="00F42420"/>
    <w:rsid w:val="00F432B3"/>
    <w:rsid w:val="00F432CE"/>
    <w:rsid w:val="00F43E8E"/>
    <w:rsid w:val="00F454B3"/>
    <w:rsid w:val="00F4670B"/>
    <w:rsid w:val="00F528C1"/>
    <w:rsid w:val="00F56250"/>
    <w:rsid w:val="00F62E34"/>
    <w:rsid w:val="00F641B5"/>
    <w:rsid w:val="00F651EA"/>
    <w:rsid w:val="00F65B08"/>
    <w:rsid w:val="00F65FFE"/>
    <w:rsid w:val="00F66D91"/>
    <w:rsid w:val="00F66E05"/>
    <w:rsid w:val="00F707B6"/>
    <w:rsid w:val="00F715C3"/>
    <w:rsid w:val="00F72DB6"/>
    <w:rsid w:val="00F73128"/>
    <w:rsid w:val="00F74D13"/>
    <w:rsid w:val="00F75106"/>
    <w:rsid w:val="00F760EE"/>
    <w:rsid w:val="00F76E09"/>
    <w:rsid w:val="00F80955"/>
    <w:rsid w:val="00F82B33"/>
    <w:rsid w:val="00F82FCF"/>
    <w:rsid w:val="00F83677"/>
    <w:rsid w:val="00F83770"/>
    <w:rsid w:val="00F85B19"/>
    <w:rsid w:val="00F85BA4"/>
    <w:rsid w:val="00F86FE8"/>
    <w:rsid w:val="00F927C2"/>
    <w:rsid w:val="00F9360A"/>
    <w:rsid w:val="00F93960"/>
    <w:rsid w:val="00F9428A"/>
    <w:rsid w:val="00F94605"/>
    <w:rsid w:val="00F952D4"/>
    <w:rsid w:val="00F95463"/>
    <w:rsid w:val="00F9610D"/>
    <w:rsid w:val="00FA0FCC"/>
    <w:rsid w:val="00FA17B7"/>
    <w:rsid w:val="00FA1D38"/>
    <w:rsid w:val="00FA2262"/>
    <w:rsid w:val="00FA26F1"/>
    <w:rsid w:val="00FA3CBD"/>
    <w:rsid w:val="00FA43D1"/>
    <w:rsid w:val="00FA44BC"/>
    <w:rsid w:val="00FA5A10"/>
    <w:rsid w:val="00FA7E4B"/>
    <w:rsid w:val="00FB0827"/>
    <w:rsid w:val="00FB0BFF"/>
    <w:rsid w:val="00FB0E92"/>
    <w:rsid w:val="00FB3989"/>
    <w:rsid w:val="00FB5B52"/>
    <w:rsid w:val="00FB7909"/>
    <w:rsid w:val="00FB7CCA"/>
    <w:rsid w:val="00FC0A5C"/>
    <w:rsid w:val="00FC1891"/>
    <w:rsid w:val="00FC2E41"/>
    <w:rsid w:val="00FC3956"/>
    <w:rsid w:val="00FC4B00"/>
    <w:rsid w:val="00FC5814"/>
    <w:rsid w:val="00FC60BB"/>
    <w:rsid w:val="00FC6838"/>
    <w:rsid w:val="00FC7DC5"/>
    <w:rsid w:val="00FD0470"/>
    <w:rsid w:val="00FD0B08"/>
    <w:rsid w:val="00FD1287"/>
    <w:rsid w:val="00FD1768"/>
    <w:rsid w:val="00FD3AE4"/>
    <w:rsid w:val="00FD4628"/>
    <w:rsid w:val="00FD4E84"/>
    <w:rsid w:val="00FD50BD"/>
    <w:rsid w:val="00FD5E1E"/>
    <w:rsid w:val="00FD7366"/>
    <w:rsid w:val="00FE1C1C"/>
    <w:rsid w:val="00FE4804"/>
    <w:rsid w:val="00FE5793"/>
    <w:rsid w:val="00FF0C3A"/>
    <w:rsid w:val="00FF24F7"/>
    <w:rsid w:val="00FF25D7"/>
    <w:rsid w:val="00FF2962"/>
    <w:rsid w:val="00FF2EC2"/>
    <w:rsid w:val="00FF3979"/>
    <w:rsid w:val="00FF46FB"/>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3FEEFC"/>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0"/>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0"/>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0"/>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0"/>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rsid w:val="00217A6F"/>
    <w:rPr>
      <w:rFonts w:ascii="Arial" w:eastAsia="黑体" w:hAnsi="Arial" w:cs="Times New Roman"/>
      <w:bCs/>
      <w:kern w:val="44"/>
      <w:sz w:val="30"/>
      <w:szCs w:val="30"/>
    </w:rPr>
  </w:style>
  <w:style w:type="character" w:customStyle="1" w:styleId="20">
    <w:name w:val="标题 2 字符"/>
    <w:basedOn w:val="a3"/>
    <w:link w:val="2"/>
    <w:rsid w:val="00217A6F"/>
    <w:rPr>
      <w:rFonts w:ascii="Arial" w:eastAsia="黑体" w:hAnsi="Arial" w:cs="Times New Roman"/>
      <w:bCs/>
      <w:sz w:val="28"/>
      <w:szCs w:val="32"/>
    </w:rPr>
  </w:style>
  <w:style w:type="character" w:customStyle="1" w:styleId="30">
    <w:name w:val="标题 3 字符"/>
    <w:basedOn w:val="a3"/>
    <w:link w:val="3"/>
    <w:rsid w:val="00217A6F"/>
    <w:rPr>
      <w:rFonts w:ascii="Arial" w:eastAsia="黑体" w:hAnsi="Arial" w:cs="Times New Roman"/>
      <w:bCs/>
      <w:sz w:val="24"/>
      <w:szCs w:val="24"/>
    </w:rPr>
  </w:style>
  <w:style w:type="character" w:customStyle="1" w:styleId="40">
    <w:name w:val="标题 4 字符"/>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af"/>
    <w:uiPriority w:val="99"/>
    <w:rsid w:val="00217A6F"/>
    <w:pPr>
      <w:tabs>
        <w:tab w:val="center" w:pos="4153"/>
        <w:tab w:val="right" w:pos="8306"/>
      </w:tabs>
    </w:pPr>
    <w:rPr>
      <w:sz w:val="18"/>
      <w:szCs w:val="18"/>
    </w:rPr>
  </w:style>
  <w:style w:type="character" w:customStyle="1" w:styleId="af">
    <w:name w:val="页脚 字符"/>
    <w:basedOn w:val="a3"/>
    <w:link w:val="ae"/>
    <w:uiPriority w:val="99"/>
    <w:rsid w:val="00217A6F"/>
    <w:rPr>
      <w:rFonts w:ascii="Times New Roman" w:eastAsia="宋体" w:hAnsi="Times New Roman" w:cs="Times New Roman"/>
      <w:sz w:val="18"/>
      <w:szCs w:val="18"/>
    </w:rPr>
  </w:style>
  <w:style w:type="character" w:styleId="af0">
    <w:name w:val="page number"/>
    <w:basedOn w:val="a3"/>
    <w:rsid w:val="00217A6F"/>
  </w:style>
  <w:style w:type="paragraph" w:styleId="af1">
    <w:name w:val="header"/>
    <w:basedOn w:val="a2"/>
    <w:link w:val="af2"/>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af2">
    <w:name w:val="页眉 字符"/>
    <w:basedOn w:val="a3"/>
    <w:link w:val="af1"/>
    <w:uiPriority w:val="99"/>
    <w:rsid w:val="00217A6F"/>
    <w:rPr>
      <w:rFonts w:ascii="Times New Roman" w:eastAsia="宋体" w:hAnsi="Times New Roman" w:cs="Times New Roman"/>
      <w:color w:val="000000"/>
      <w:spacing w:val="10"/>
      <w:kern w:val="0"/>
      <w:sz w:val="18"/>
      <w:szCs w:val="18"/>
    </w:rPr>
  </w:style>
  <w:style w:type="paragraph" w:customStyle="1" w:styleId="af3">
    <w:name w:val="页眉_下划线"/>
    <w:basedOn w:val="af1"/>
    <w:rsid w:val="00217A6F"/>
    <w:pPr>
      <w:pBdr>
        <w:bottom w:val="single" w:sz="4" w:space="1" w:color="auto"/>
      </w:pBdr>
      <w:ind w:firstLine="0"/>
      <w:jc w:val="right"/>
    </w:pPr>
  </w:style>
  <w:style w:type="paragraph" w:customStyle="1" w:styleId="af4">
    <w:name w:val="英文摘要正文"/>
    <w:basedOn w:val="af5"/>
    <w:rsid w:val="00217A6F"/>
    <w:pPr>
      <w:jc w:val="both"/>
    </w:pPr>
  </w:style>
  <w:style w:type="paragraph" w:customStyle="1" w:styleId="af6">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1">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2">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1">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1">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7">
    <w:name w:val="清华大学字样"/>
    <w:basedOn w:val="a2"/>
    <w:rsid w:val="00217A6F"/>
    <w:pPr>
      <w:spacing w:before="480"/>
      <w:jc w:val="center"/>
    </w:pPr>
    <w:rPr>
      <w:rFonts w:eastAsia="隶书"/>
      <w:sz w:val="52"/>
    </w:rPr>
  </w:style>
  <w:style w:type="paragraph" w:customStyle="1" w:styleId="af8">
    <w:name w:val="综合论文训练"/>
    <w:basedOn w:val="a2"/>
    <w:rsid w:val="00217A6F"/>
    <w:pPr>
      <w:spacing w:before="600" w:line="480" w:lineRule="exact"/>
      <w:jc w:val="center"/>
    </w:pPr>
    <w:rPr>
      <w:rFonts w:eastAsia="黑体"/>
      <w:b/>
      <w:sz w:val="72"/>
    </w:rPr>
  </w:style>
  <w:style w:type="paragraph" w:customStyle="1" w:styleId="af9">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a">
    <w:name w:val="题目："/>
    <w:link w:val="Char2"/>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2">
    <w:name w:val="题目： Char"/>
    <w:basedOn w:val="a3"/>
    <w:link w:val="afa"/>
    <w:rsid w:val="00217A6F"/>
    <w:rPr>
      <w:rFonts w:ascii="Times New Roman" w:eastAsia="黑体" w:hAnsi="Times New Roman" w:cs="宋体"/>
      <w:sz w:val="36"/>
      <w:szCs w:val="52"/>
    </w:rPr>
  </w:style>
  <w:style w:type="character" w:customStyle="1" w:styleId="Char3">
    <w:name w:val="授权说明书签字、日期 Char"/>
    <w:basedOn w:val="a3"/>
    <w:rsid w:val="00217A6F"/>
    <w:rPr>
      <w:rFonts w:eastAsia="宋体"/>
      <w:kern w:val="2"/>
      <w:sz w:val="24"/>
      <w:szCs w:val="24"/>
      <w:lang w:val="en-US" w:eastAsia="zh-CN" w:bidi="ar-SA"/>
    </w:rPr>
  </w:style>
  <w:style w:type="character" w:customStyle="1" w:styleId="Char4">
    <w:name w:val="授权说明书签名日期下划线 Char"/>
    <w:basedOn w:val="a3"/>
    <w:rsid w:val="00217A6F"/>
    <w:rPr>
      <w:rFonts w:eastAsia="宋体"/>
      <w:kern w:val="2"/>
      <w:sz w:val="26"/>
      <w:szCs w:val="24"/>
      <w:u w:val="single"/>
      <w:lang w:val="en-US" w:eastAsia="zh-CN" w:bidi="ar-SA"/>
    </w:rPr>
  </w:style>
  <w:style w:type="paragraph" w:customStyle="1" w:styleId="afb">
    <w:name w:val="使用授权的说明标题"/>
    <w:basedOn w:val="a2"/>
    <w:rsid w:val="00217A6F"/>
    <w:pPr>
      <w:spacing w:before="800" w:after="240" w:line="480" w:lineRule="exact"/>
      <w:jc w:val="center"/>
    </w:pPr>
    <w:rPr>
      <w:rFonts w:ascii="黑体" w:eastAsia="黑体"/>
      <w:sz w:val="44"/>
    </w:rPr>
  </w:style>
  <w:style w:type="character" w:customStyle="1" w:styleId="Char5">
    <w:name w:val="正文加粗 Char"/>
    <w:basedOn w:val="a3"/>
    <w:rsid w:val="00217A6F"/>
    <w:rPr>
      <w:rFonts w:eastAsia="宋体"/>
      <w:b/>
      <w:kern w:val="2"/>
      <w:sz w:val="24"/>
      <w:szCs w:val="24"/>
      <w:lang w:val="en-US" w:eastAsia="zh-CN" w:bidi="ar-SA"/>
    </w:rPr>
  </w:style>
  <w:style w:type="paragraph" w:customStyle="1" w:styleId="afc">
    <w:name w:val="英文摘要关键词"/>
    <w:basedOn w:val="af4"/>
    <w:rsid w:val="00217A6F"/>
    <w:pPr>
      <w:spacing w:before="240"/>
    </w:pPr>
  </w:style>
  <w:style w:type="paragraph" w:customStyle="1" w:styleId="afd">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e">
    <w:name w:val="公式题注"/>
    <w:basedOn w:val="af6"/>
    <w:rsid w:val="00217A6F"/>
    <w:pPr>
      <w:tabs>
        <w:tab w:val="right" w:leader="dot" w:pos="3715"/>
      </w:tabs>
      <w:ind w:left="3715" w:right="851" w:hanging="851"/>
    </w:pPr>
  </w:style>
  <w:style w:type="paragraph" w:customStyle="1" w:styleId="aff">
    <w:name w:val="授权说明书正文"/>
    <w:basedOn w:val="a2"/>
    <w:rsid w:val="00217A6F"/>
    <w:pPr>
      <w:spacing w:before="120" w:line="360" w:lineRule="exact"/>
      <w:ind w:firstLine="480"/>
    </w:pPr>
  </w:style>
  <w:style w:type="paragraph" w:customStyle="1" w:styleId="aff0">
    <w:name w:val="表格文字"/>
    <w:basedOn w:val="a2"/>
    <w:rsid w:val="00217A6F"/>
    <w:pPr>
      <w:jc w:val="center"/>
    </w:pPr>
    <w:rPr>
      <w:sz w:val="21"/>
    </w:rPr>
  </w:style>
  <w:style w:type="paragraph" w:customStyle="1" w:styleId="aff1">
    <w:name w:val="样式 公式 + 两端对齐"/>
    <w:basedOn w:val="af6"/>
    <w:rsid w:val="00217A6F"/>
    <w:pPr>
      <w:jc w:val="both"/>
    </w:pPr>
    <w:rPr>
      <w:rFonts w:cs="宋体"/>
      <w:szCs w:val="20"/>
    </w:rPr>
  </w:style>
  <w:style w:type="paragraph" w:styleId="aff2">
    <w:name w:val="footnote text"/>
    <w:basedOn w:val="a2"/>
    <w:link w:val="aff3"/>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aff3">
    <w:name w:val="脚注文本 字符"/>
    <w:basedOn w:val="a3"/>
    <w:link w:val="aff2"/>
    <w:semiHidden/>
    <w:rsid w:val="00217A6F"/>
    <w:rPr>
      <w:rFonts w:ascii="Times New Roman" w:eastAsia="宋体" w:hAnsi="Times New Roman" w:cs="Times New Roman"/>
      <w:color w:val="000000"/>
      <w:spacing w:val="10"/>
      <w:kern w:val="0"/>
      <w:sz w:val="18"/>
      <w:szCs w:val="18"/>
    </w:rPr>
  </w:style>
  <w:style w:type="paragraph" w:customStyle="1" w:styleId="13">
    <w:name w:val="样式1"/>
    <w:basedOn w:val="aff2"/>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1"/>
    <w:rsid w:val="00217A6F"/>
  </w:style>
  <w:style w:type="paragraph" w:customStyle="1" w:styleId="aff4">
    <w:name w:val="声明签名、日期"/>
    <w:basedOn w:val="a2"/>
    <w:rsid w:val="00217A6F"/>
    <w:pPr>
      <w:jc w:val="right"/>
    </w:pPr>
  </w:style>
  <w:style w:type="character" w:customStyle="1" w:styleId="Char6">
    <w:name w:val="声明签名日期下划线 Char"/>
    <w:basedOn w:val="a3"/>
    <w:rsid w:val="00217A6F"/>
    <w:rPr>
      <w:rFonts w:eastAsia="宋体"/>
      <w:kern w:val="2"/>
      <w:sz w:val="24"/>
      <w:szCs w:val="24"/>
      <w:lang w:val="en-US" w:eastAsia="zh-CN" w:bidi="ar-SA"/>
    </w:rPr>
  </w:style>
  <w:style w:type="paragraph" w:styleId="aff5">
    <w:name w:val="Document Map"/>
    <w:basedOn w:val="a2"/>
    <w:link w:val="aff6"/>
    <w:semiHidden/>
    <w:rsid w:val="00217A6F"/>
    <w:pPr>
      <w:shd w:val="clear" w:color="auto" w:fill="000080"/>
    </w:pPr>
  </w:style>
  <w:style w:type="character" w:customStyle="1" w:styleId="aff6">
    <w:name w:val="文档结构图 字符"/>
    <w:basedOn w:val="a3"/>
    <w:link w:val="aff5"/>
    <w:semiHidden/>
    <w:rsid w:val="00217A6F"/>
    <w:rPr>
      <w:rFonts w:ascii="Times New Roman" w:eastAsia="宋体" w:hAnsi="Times New Roman" w:cs="Times New Roman"/>
      <w:sz w:val="24"/>
      <w:szCs w:val="24"/>
      <w:shd w:val="clear" w:color="auto" w:fill="000080"/>
    </w:rPr>
  </w:style>
  <w:style w:type="table" w:styleId="aff7">
    <w:name w:val="Table Grid"/>
    <w:basedOn w:val="a4"/>
    <w:uiPriority w:val="59"/>
    <w:rsid w:val="00217A6F"/>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otnote reference"/>
    <w:basedOn w:val="a3"/>
    <w:semiHidden/>
    <w:rsid w:val="00217A6F"/>
    <w:rPr>
      <w:vertAlign w:val="superscript"/>
    </w:rPr>
  </w:style>
  <w:style w:type="character" w:styleId="aff9">
    <w:name w:val="Hyperlink"/>
    <w:basedOn w:val="a3"/>
    <w:uiPriority w:val="99"/>
    <w:rsid w:val="00217A6F"/>
    <w:rPr>
      <w:color w:val="0000FF"/>
      <w:u w:val="single"/>
    </w:rPr>
  </w:style>
  <w:style w:type="paragraph" w:customStyle="1" w:styleId="af5">
    <w:name w:val="正文首行有缩进"/>
    <w:basedOn w:val="a2"/>
    <w:rsid w:val="00217A6F"/>
    <w:pPr>
      <w:ind w:firstLine="454"/>
    </w:pPr>
  </w:style>
  <w:style w:type="paragraph" w:styleId="affa">
    <w:name w:val="Body Text"/>
    <w:basedOn w:val="a2"/>
    <w:link w:val="affb"/>
    <w:rsid w:val="00217A6F"/>
    <w:pPr>
      <w:spacing w:after="120"/>
    </w:pPr>
  </w:style>
  <w:style w:type="character" w:customStyle="1" w:styleId="affb">
    <w:name w:val="正文文本 字符"/>
    <w:basedOn w:val="a3"/>
    <w:link w:val="affa"/>
    <w:rsid w:val="00217A6F"/>
    <w:rPr>
      <w:rFonts w:ascii="Times New Roman" w:eastAsia="宋体" w:hAnsi="Times New Roman" w:cs="Times New Roman"/>
      <w:sz w:val="24"/>
      <w:szCs w:val="24"/>
    </w:rPr>
  </w:style>
  <w:style w:type="character" w:styleId="affc">
    <w:name w:val="annotation reference"/>
    <w:basedOn w:val="a3"/>
    <w:semiHidden/>
    <w:rsid w:val="00217A6F"/>
    <w:rPr>
      <w:sz w:val="21"/>
      <w:szCs w:val="21"/>
    </w:rPr>
  </w:style>
  <w:style w:type="paragraph" w:styleId="affd">
    <w:name w:val="annotation text"/>
    <w:basedOn w:val="a2"/>
    <w:link w:val="affe"/>
    <w:semiHidden/>
    <w:rsid w:val="00217A6F"/>
  </w:style>
  <w:style w:type="character" w:customStyle="1" w:styleId="affe">
    <w:name w:val="批注文字 字符"/>
    <w:basedOn w:val="a3"/>
    <w:link w:val="affd"/>
    <w:semiHidden/>
    <w:rsid w:val="00217A6F"/>
    <w:rPr>
      <w:rFonts w:ascii="Times New Roman" w:eastAsia="宋体" w:hAnsi="Times New Roman" w:cs="Times New Roman"/>
      <w:sz w:val="24"/>
      <w:szCs w:val="24"/>
    </w:rPr>
  </w:style>
  <w:style w:type="paragraph" w:styleId="afff">
    <w:name w:val="annotation subject"/>
    <w:basedOn w:val="affd"/>
    <w:next w:val="affd"/>
    <w:link w:val="afff0"/>
    <w:semiHidden/>
    <w:rsid w:val="00217A6F"/>
    <w:rPr>
      <w:b/>
      <w:bCs/>
    </w:rPr>
  </w:style>
  <w:style w:type="character" w:customStyle="1" w:styleId="afff0">
    <w:name w:val="批注主题 字符"/>
    <w:basedOn w:val="affe"/>
    <w:link w:val="afff"/>
    <w:semiHidden/>
    <w:rsid w:val="00217A6F"/>
    <w:rPr>
      <w:rFonts w:ascii="Times New Roman" w:eastAsia="宋体" w:hAnsi="Times New Roman" w:cs="Times New Roman"/>
      <w:b/>
      <w:bCs/>
      <w:sz w:val="24"/>
      <w:szCs w:val="24"/>
    </w:rPr>
  </w:style>
  <w:style w:type="paragraph" w:styleId="afff1">
    <w:name w:val="Balloon Text"/>
    <w:basedOn w:val="a2"/>
    <w:link w:val="afff2"/>
    <w:uiPriority w:val="99"/>
    <w:semiHidden/>
    <w:rsid w:val="00217A6F"/>
    <w:rPr>
      <w:sz w:val="18"/>
      <w:szCs w:val="18"/>
    </w:rPr>
  </w:style>
  <w:style w:type="character" w:customStyle="1" w:styleId="afff2">
    <w:name w:val="批注框文本 字符"/>
    <w:basedOn w:val="a3"/>
    <w:link w:val="afff1"/>
    <w:uiPriority w:val="99"/>
    <w:semiHidden/>
    <w:rsid w:val="00217A6F"/>
    <w:rPr>
      <w:rFonts w:ascii="Times New Roman" w:eastAsia="宋体" w:hAnsi="Times New Roman" w:cs="Times New Roman"/>
      <w:sz w:val="18"/>
      <w:szCs w:val="18"/>
    </w:rPr>
  </w:style>
  <w:style w:type="paragraph" w:customStyle="1" w:styleId="afff3">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f4">
    <w:name w:val="论文图"/>
    <w:basedOn w:val="afff3"/>
    <w:rsid w:val="00217A6F"/>
    <w:pPr>
      <w:widowControl w:val="0"/>
      <w:spacing w:before="120" w:after="240" w:line="240" w:lineRule="auto"/>
      <w:ind w:firstLineChars="0" w:firstLine="0"/>
      <w:jc w:val="center"/>
    </w:pPr>
    <w:rPr>
      <w:color w:val="auto"/>
      <w:spacing w:val="0"/>
      <w:sz w:val="22"/>
      <w:szCs w:val="22"/>
    </w:rPr>
  </w:style>
  <w:style w:type="paragraph" w:customStyle="1" w:styleId="afff5">
    <w:name w:val="论文式"/>
    <w:basedOn w:val="afff3"/>
    <w:rsid w:val="00217A6F"/>
    <w:pPr>
      <w:widowControl w:val="0"/>
      <w:spacing w:before="120" w:after="120" w:line="240" w:lineRule="auto"/>
      <w:ind w:right="-2" w:firstLineChars="0" w:firstLine="0"/>
      <w:jc w:val="right"/>
    </w:pPr>
    <w:rPr>
      <w:color w:val="auto"/>
      <w:spacing w:val="0"/>
    </w:rPr>
  </w:style>
  <w:style w:type="paragraph" w:styleId="afff6">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7">
    <w:name w:val="Title"/>
    <w:basedOn w:val="a2"/>
    <w:next w:val="a2"/>
    <w:link w:val="afff8"/>
    <w:qFormat/>
    <w:rsid w:val="00217A6F"/>
    <w:pPr>
      <w:spacing w:before="240" w:after="60"/>
      <w:jc w:val="center"/>
      <w:outlineLvl w:val="0"/>
    </w:pPr>
    <w:rPr>
      <w:rFonts w:ascii="Cambria" w:hAnsi="Cambria"/>
      <w:b/>
      <w:bCs/>
      <w:sz w:val="32"/>
      <w:szCs w:val="32"/>
    </w:rPr>
  </w:style>
  <w:style w:type="character" w:customStyle="1" w:styleId="afff8">
    <w:name w:val="标题 字符"/>
    <w:basedOn w:val="a3"/>
    <w:link w:val="afff7"/>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9">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a">
    <w:name w:val="No Spacing"/>
    <w:aliases w:val="图片"/>
    <w:next w:val="affa"/>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b">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c">
    <w:name w:val="caption"/>
    <w:basedOn w:val="a2"/>
    <w:next w:val="a2"/>
    <w:autoRedefine/>
    <w:uiPriority w:val="35"/>
    <w:unhideWhenUsed/>
    <w:qFormat/>
    <w:rsid w:val="0067362F"/>
    <w:pPr>
      <w:jc w:val="center"/>
    </w:pPr>
    <w:rPr>
      <w:sz w:val="21"/>
      <w:szCs w:val="20"/>
    </w:rPr>
  </w:style>
  <w:style w:type="table" w:styleId="41">
    <w:name w:val="Plain Table 4"/>
    <w:basedOn w:val="a4"/>
    <w:uiPriority w:val="44"/>
    <w:rsid w:val="00897C8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4"/>
    <w:uiPriority w:val="42"/>
    <w:rsid w:val="00897C8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4">
    <w:name w:val="List Table 1 Light"/>
    <w:basedOn w:val="a4"/>
    <w:uiPriority w:val="46"/>
    <w:rsid w:val="00897C86"/>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3">
    <w:name w:val="Grid Table 2"/>
    <w:basedOn w:val="a4"/>
    <w:uiPriority w:val="47"/>
    <w:rsid w:val="00762654"/>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2">
    <w:name w:val="Plain Table 3"/>
    <w:basedOn w:val="a4"/>
    <w:uiPriority w:val="43"/>
    <w:rsid w:val="0011231C"/>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d">
    <w:name w:val="三线表"/>
    <w:basedOn w:val="15"/>
    <w:uiPriority w:val="99"/>
    <w:rsid w:val="00955584"/>
    <w:pPr>
      <w:spacing w:line="240" w:lineRule="auto"/>
    </w:pP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e">
    <w:name w:val="三线表A"/>
    <w:basedOn w:val="15"/>
    <w:uiPriority w:val="99"/>
    <w:rsid w:val="00955584"/>
    <w:pPr>
      <w:spacing w:line="240" w:lineRule="auto"/>
    </w:pP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Classic 1"/>
    <w:basedOn w:val="a4"/>
    <w:uiPriority w:val="99"/>
    <w:semiHidden/>
    <w:unhideWhenUsed/>
    <w:rsid w:val="00C71E7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
    <w:name w:val="Grid Table Light"/>
    <w:basedOn w:val="a4"/>
    <w:uiPriority w:val="40"/>
    <w:rsid w:val="00A32AA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3E98C8-7A72-4442-86A7-1A25691F0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2</TotalTime>
  <Pages>17</Pages>
  <Words>1596</Words>
  <Characters>9103</Characters>
  <Application>Microsoft Office Word</Application>
  <DocSecurity>0</DocSecurity>
  <Lines>75</Lines>
  <Paragraphs>21</Paragraphs>
  <ScaleCrop>false</ScaleCrop>
  <Company>THUEE</Company>
  <LinksUpToDate>false</LinksUpToDate>
  <CharactersWithSpaces>10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杨一雄</cp:lastModifiedBy>
  <cp:revision>156</cp:revision>
  <cp:lastPrinted>2014-06-13T05:41:00Z</cp:lastPrinted>
  <dcterms:created xsi:type="dcterms:W3CDTF">2017-05-08T12:38:00Z</dcterms:created>
  <dcterms:modified xsi:type="dcterms:W3CDTF">2017-05-13T16:49:00Z</dcterms:modified>
</cp:coreProperties>
</file>